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38D255" w14:textId="77777777" w:rsidR="00F360DF" w:rsidRPr="00D80041" w:rsidRDefault="00F360DF" w:rsidP="00F360DF">
      <w:pPr>
        <w:jc w:val="center"/>
      </w:pPr>
      <w:bookmarkStart w:id="0" w:name="_Hlk59912960"/>
      <w:r w:rsidRPr="00D80041">
        <w:rPr>
          <w:noProof/>
          <w:szCs w:val="21"/>
        </w:rPr>
        <w:drawing>
          <wp:inline distT="0" distB="0" distL="0" distR="0" wp14:anchorId="37B0DCDC" wp14:editId="1715B8D2">
            <wp:extent cx="2647950" cy="444500"/>
            <wp:effectExtent l="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A0549" w14:textId="77777777" w:rsidR="00F360DF" w:rsidRPr="00D80041" w:rsidRDefault="00F360DF" w:rsidP="00F360DF"/>
    <w:p w14:paraId="71D98567" w14:textId="77777777" w:rsidR="00F360DF" w:rsidRPr="00D80041" w:rsidRDefault="00F360DF" w:rsidP="00F360DF"/>
    <w:p w14:paraId="40DFAFFD" w14:textId="77777777" w:rsidR="00F360DF" w:rsidRPr="00D80041" w:rsidRDefault="00F360DF" w:rsidP="00F360DF">
      <w:pPr>
        <w:jc w:val="center"/>
        <w:rPr>
          <w:rFonts w:eastAsia="仿宋"/>
          <w:b/>
          <w:sz w:val="84"/>
          <w:szCs w:val="84"/>
        </w:rPr>
      </w:pPr>
      <w:r w:rsidRPr="00D80041">
        <w:rPr>
          <w:rFonts w:eastAsia="仿宋"/>
          <w:b/>
          <w:sz w:val="84"/>
          <w:szCs w:val="84"/>
        </w:rPr>
        <w:t>课</w:t>
      </w:r>
      <w:r w:rsidRPr="00D80041">
        <w:rPr>
          <w:rFonts w:eastAsia="仿宋"/>
          <w:b/>
          <w:sz w:val="44"/>
          <w:szCs w:val="44"/>
        </w:rPr>
        <w:t xml:space="preserve"> </w:t>
      </w:r>
      <w:r w:rsidRPr="00D80041">
        <w:rPr>
          <w:rFonts w:eastAsia="仿宋"/>
          <w:b/>
          <w:sz w:val="84"/>
          <w:szCs w:val="84"/>
        </w:rPr>
        <w:t>程</w:t>
      </w:r>
      <w:r w:rsidRPr="00D80041">
        <w:rPr>
          <w:rFonts w:eastAsia="仿宋"/>
          <w:b/>
          <w:sz w:val="44"/>
          <w:szCs w:val="44"/>
        </w:rPr>
        <w:t xml:space="preserve"> </w:t>
      </w:r>
      <w:r w:rsidRPr="00D80041">
        <w:rPr>
          <w:rFonts w:eastAsia="仿宋"/>
          <w:b/>
          <w:sz w:val="84"/>
          <w:szCs w:val="84"/>
        </w:rPr>
        <w:t>实</w:t>
      </w:r>
      <w:r w:rsidRPr="00D80041">
        <w:rPr>
          <w:rFonts w:eastAsia="仿宋"/>
          <w:b/>
          <w:sz w:val="44"/>
          <w:szCs w:val="44"/>
        </w:rPr>
        <w:t xml:space="preserve"> </w:t>
      </w:r>
      <w:r w:rsidRPr="00D80041">
        <w:rPr>
          <w:rFonts w:eastAsia="仿宋"/>
          <w:b/>
          <w:sz w:val="84"/>
          <w:szCs w:val="84"/>
        </w:rPr>
        <w:t>验</w:t>
      </w:r>
      <w:r w:rsidRPr="00D80041">
        <w:rPr>
          <w:rFonts w:eastAsia="仿宋"/>
          <w:b/>
          <w:sz w:val="44"/>
          <w:szCs w:val="44"/>
        </w:rPr>
        <w:t xml:space="preserve"> </w:t>
      </w:r>
      <w:r w:rsidRPr="00D80041">
        <w:rPr>
          <w:rFonts w:eastAsia="仿宋"/>
          <w:b/>
          <w:sz w:val="84"/>
          <w:szCs w:val="84"/>
        </w:rPr>
        <w:t>报</w:t>
      </w:r>
      <w:r w:rsidRPr="00D80041">
        <w:rPr>
          <w:rFonts w:eastAsia="仿宋"/>
          <w:b/>
          <w:sz w:val="44"/>
          <w:szCs w:val="44"/>
        </w:rPr>
        <w:t xml:space="preserve"> </w:t>
      </w:r>
      <w:r w:rsidRPr="00D80041">
        <w:rPr>
          <w:rFonts w:eastAsia="仿宋"/>
          <w:b/>
          <w:sz w:val="84"/>
          <w:szCs w:val="84"/>
        </w:rPr>
        <w:t>告</w:t>
      </w:r>
    </w:p>
    <w:p w14:paraId="606F4238" w14:textId="77777777" w:rsidR="00F360DF" w:rsidRPr="00D80041" w:rsidRDefault="00F360DF" w:rsidP="00F360DF"/>
    <w:p w14:paraId="274C38DC" w14:textId="77777777" w:rsidR="00F360DF" w:rsidRPr="00D80041" w:rsidRDefault="00F360DF" w:rsidP="00F360DF"/>
    <w:p w14:paraId="322E1395" w14:textId="77777777" w:rsidR="00F360DF" w:rsidRPr="00D80041" w:rsidRDefault="00F360DF" w:rsidP="00F360DF">
      <w:pPr>
        <w:rPr>
          <w:b/>
          <w:sz w:val="36"/>
          <w:szCs w:val="36"/>
        </w:rPr>
      </w:pPr>
    </w:p>
    <w:p w14:paraId="2CB215CB" w14:textId="77777777" w:rsidR="00F360DF" w:rsidRPr="00D80041" w:rsidRDefault="00F360DF" w:rsidP="00F360DF">
      <w:pPr>
        <w:ind w:firstLineChars="98" w:firstLine="354"/>
        <w:rPr>
          <w:b/>
          <w:sz w:val="36"/>
          <w:szCs w:val="36"/>
          <w:u w:val="single"/>
        </w:rPr>
      </w:pPr>
      <w:r w:rsidRPr="00D80041">
        <w:rPr>
          <w:rFonts w:eastAsia="黑体"/>
          <w:b/>
          <w:sz w:val="36"/>
          <w:szCs w:val="36"/>
        </w:rPr>
        <w:t>课程名称：</w:t>
      </w:r>
      <w:r w:rsidRPr="00D80041">
        <w:rPr>
          <w:b/>
          <w:sz w:val="36"/>
          <w:szCs w:val="36"/>
          <w:u w:val="single"/>
        </w:rPr>
        <w:t xml:space="preserve">     C</w:t>
      </w:r>
      <w:r w:rsidRPr="00D80041">
        <w:rPr>
          <w:b/>
          <w:sz w:val="36"/>
          <w:szCs w:val="36"/>
          <w:u w:val="single"/>
        </w:rPr>
        <w:t>语言程序设计实验</w:t>
      </w:r>
      <w:r w:rsidRPr="00D80041">
        <w:rPr>
          <w:b/>
          <w:sz w:val="36"/>
          <w:szCs w:val="36"/>
          <w:u w:val="single"/>
        </w:rPr>
        <w:t xml:space="preserve">        </w:t>
      </w:r>
    </w:p>
    <w:p w14:paraId="46FADE58" w14:textId="77777777" w:rsidR="00F360DF" w:rsidRPr="00D80041" w:rsidRDefault="00F360DF" w:rsidP="00F360DF">
      <w:pPr>
        <w:spacing w:beforeLines="50" w:before="156"/>
        <w:rPr>
          <w:b/>
          <w:sz w:val="36"/>
          <w:szCs w:val="36"/>
          <w:u w:val="single"/>
        </w:rPr>
      </w:pPr>
    </w:p>
    <w:p w14:paraId="2130A864" w14:textId="77777777" w:rsidR="00F360DF" w:rsidRPr="00D80041" w:rsidRDefault="00F360DF" w:rsidP="00F360DF"/>
    <w:p w14:paraId="62B8D6AC" w14:textId="77777777" w:rsidR="00F360DF" w:rsidRPr="00D80041" w:rsidRDefault="00F360DF" w:rsidP="00F360DF"/>
    <w:p w14:paraId="68107639" w14:textId="77777777" w:rsidR="00F360DF" w:rsidRPr="00D80041" w:rsidRDefault="00F360DF" w:rsidP="00F360DF"/>
    <w:p w14:paraId="5A945E91" w14:textId="77777777" w:rsidR="00F360DF" w:rsidRPr="00D80041" w:rsidRDefault="00F360DF" w:rsidP="00F360DF"/>
    <w:p w14:paraId="08FCD62B" w14:textId="77777777" w:rsidR="00F360DF" w:rsidRPr="00D80041" w:rsidRDefault="00F360DF" w:rsidP="00F360DF"/>
    <w:p w14:paraId="66B0DBE7" w14:textId="77777777" w:rsidR="00F360DF" w:rsidRPr="00D80041" w:rsidRDefault="00F360DF" w:rsidP="00F360DF"/>
    <w:p w14:paraId="29F1142C" w14:textId="77777777" w:rsidR="00F360DF" w:rsidRPr="00D80041" w:rsidRDefault="00F360DF" w:rsidP="00F360DF"/>
    <w:p w14:paraId="209F9B00" w14:textId="77777777" w:rsidR="00F360DF" w:rsidRPr="00D80041" w:rsidRDefault="00F360DF" w:rsidP="00F360DF"/>
    <w:p w14:paraId="260A1FA0" w14:textId="77777777" w:rsidR="00F360DF" w:rsidRPr="00D80041" w:rsidRDefault="00F360DF" w:rsidP="00F360DF">
      <w:pPr>
        <w:rPr>
          <w:b/>
          <w:sz w:val="28"/>
          <w:szCs w:val="28"/>
        </w:rPr>
      </w:pPr>
    </w:p>
    <w:p w14:paraId="6D6C01AF" w14:textId="77777777" w:rsidR="00F360DF" w:rsidRPr="00D80041" w:rsidRDefault="00F360DF" w:rsidP="00F360DF">
      <w:pPr>
        <w:ind w:firstLineChars="642" w:firstLine="1805"/>
        <w:rPr>
          <w:b/>
          <w:sz w:val="28"/>
          <w:szCs w:val="28"/>
        </w:rPr>
      </w:pPr>
      <w:r w:rsidRPr="00D80041">
        <w:rPr>
          <w:b/>
          <w:sz w:val="28"/>
          <w:szCs w:val="28"/>
        </w:rPr>
        <w:t>专业班级：</w:t>
      </w:r>
      <w:r w:rsidRPr="00D80041">
        <w:rPr>
          <w:b/>
          <w:sz w:val="28"/>
          <w:szCs w:val="28"/>
          <w:u w:val="single"/>
        </w:rPr>
        <w:t xml:space="preserve">         CS2003              </w:t>
      </w:r>
    </w:p>
    <w:p w14:paraId="63897821" w14:textId="77777777" w:rsidR="00F360DF" w:rsidRPr="00D80041" w:rsidRDefault="00F360DF" w:rsidP="00F360DF">
      <w:pPr>
        <w:ind w:firstLineChars="642" w:firstLine="1805"/>
        <w:rPr>
          <w:b/>
          <w:sz w:val="28"/>
          <w:szCs w:val="28"/>
          <w:u w:val="single"/>
        </w:rPr>
      </w:pPr>
      <w:r w:rsidRPr="00D80041">
        <w:rPr>
          <w:b/>
          <w:sz w:val="28"/>
          <w:szCs w:val="28"/>
        </w:rPr>
        <w:t>学</w:t>
      </w:r>
      <w:r w:rsidRPr="00D80041">
        <w:rPr>
          <w:b/>
          <w:sz w:val="28"/>
          <w:szCs w:val="28"/>
        </w:rPr>
        <w:t xml:space="preserve">    </w:t>
      </w:r>
      <w:r w:rsidRPr="00D80041">
        <w:rPr>
          <w:b/>
          <w:sz w:val="28"/>
          <w:szCs w:val="28"/>
        </w:rPr>
        <w:t>号：</w:t>
      </w:r>
      <w:r w:rsidRPr="00D80041">
        <w:rPr>
          <w:b/>
          <w:sz w:val="28"/>
          <w:szCs w:val="28"/>
          <w:u w:val="single"/>
        </w:rPr>
        <w:t xml:space="preserve">           U202015359            </w:t>
      </w:r>
    </w:p>
    <w:p w14:paraId="2BD27703" w14:textId="77777777" w:rsidR="00F360DF" w:rsidRPr="00D80041" w:rsidRDefault="00F360DF" w:rsidP="00F360DF">
      <w:pPr>
        <w:ind w:firstLineChars="642" w:firstLine="1805"/>
        <w:rPr>
          <w:b/>
          <w:sz w:val="28"/>
          <w:szCs w:val="28"/>
          <w:u w:val="single"/>
        </w:rPr>
      </w:pPr>
      <w:r w:rsidRPr="00D80041">
        <w:rPr>
          <w:b/>
          <w:sz w:val="28"/>
          <w:szCs w:val="28"/>
        </w:rPr>
        <w:t>姓</w:t>
      </w:r>
      <w:r w:rsidRPr="00D80041">
        <w:rPr>
          <w:b/>
          <w:sz w:val="28"/>
          <w:szCs w:val="28"/>
        </w:rPr>
        <w:t xml:space="preserve">    </w:t>
      </w:r>
      <w:r w:rsidRPr="00D80041">
        <w:rPr>
          <w:b/>
          <w:sz w:val="28"/>
          <w:szCs w:val="28"/>
        </w:rPr>
        <w:t>名：</w:t>
      </w:r>
      <w:r w:rsidRPr="00D80041">
        <w:rPr>
          <w:b/>
          <w:sz w:val="28"/>
          <w:szCs w:val="28"/>
          <w:u w:val="single"/>
        </w:rPr>
        <w:t xml:space="preserve">        </w:t>
      </w:r>
      <w:r w:rsidRPr="00D80041">
        <w:rPr>
          <w:b/>
          <w:sz w:val="28"/>
          <w:szCs w:val="28"/>
          <w:u w:val="single"/>
        </w:rPr>
        <w:t>张庙松</w:t>
      </w:r>
      <w:r w:rsidRPr="00D80041">
        <w:rPr>
          <w:b/>
          <w:sz w:val="28"/>
          <w:szCs w:val="28"/>
          <w:u w:val="single"/>
        </w:rPr>
        <w:t xml:space="preserve">               </w:t>
      </w:r>
    </w:p>
    <w:p w14:paraId="442C6C95" w14:textId="77777777" w:rsidR="00F360DF" w:rsidRPr="00D80041" w:rsidRDefault="00F360DF" w:rsidP="00F360DF">
      <w:pPr>
        <w:ind w:firstLineChars="642" w:firstLine="1805"/>
        <w:rPr>
          <w:b/>
          <w:sz w:val="28"/>
          <w:szCs w:val="28"/>
          <w:u w:val="single"/>
        </w:rPr>
      </w:pPr>
      <w:r w:rsidRPr="00D80041">
        <w:rPr>
          <w:b/>
          <w:sz w:val="28"/>
          <w:szCs w:val="28"/>
        </w:rPr>
        <w:t>指导教师：</w:t>
      </w:r>
      <w:r w:rsidRPr="00D80041">
        <w:rPr>
          <w:b/>
          <w:sz w:val="28"/>
          <w:szCs w:val="28"/>
          <w:u w:val="single"/>
        </w:rPr>
        <w:t xml:space="preserve">        </w:t>
      </w:r>
      <w:r w:rsidRPr="00D80041">
        <w:rPr>
          <w:b/>
          <w:sz w:val="28"/>
          <w:szCs w:val="28"/>
          <w:u w:val="single"/>
        </w:rPr>
        <w:t>卢萍</w:t>
      </w:r>
      <w:r w:rsidRPr="00D80041">
        <w:rPr>
          <w:b/>
          <w:sz w:val="28"/>
          <w:szCs w:val="28"/>
          <w:u w:val="single"/>
        </w:rPr>
        <w:t xml:space="preserve">               </w:t>
      </w:r>
    </w:p>
    <w:p w14:paraId="774E5655" w14:textId="753E74B6" w:rsidR="00F360DF" w:rsidRPr="00D80041" w:rsidRDefault="00F360DF" w:rsidP="00F360DF">
      <w:pPr>
        <w:ind w:firstLineChars="642" w:firstLine="1805"/>
        <w:rPr>
          <w:b/>
          <w:sz w:val="28"/>
          <w:szCs w:val="28"/>
          <w:u w:val="single"/>
        </w:rPr>
      </w:pPr>
      <w:r w:rsidRPr="00D80041">
        <w:rPr>
          <w:b/>
          <w:sz w:val="28"/>
          <w:szCs w:val="28"/>
        </w:rPr>
        <w:t>报告日期：</w:t>
      </w:r>
      <w:r w:rsidRPr="00D80041">
        <w:rPr>
          <w:b/>
          <w:sz w:val="28"/>
          <w:szCs w:val="28"/>
          <w:u w:val="single"/>
        </w:rPr>
        <w:t xml:space="preserve">            202</w:t>
      </w:r>
      <w:r w:rsidR="00BF738D">
        <w:rPr>
          <w:rFonts w:hint="eastAsia"/>
          <w:b/>
          <w:sz w:val="28"/>
          <w:szCs w:val="28"/>
          <w:u w:val="single"/>
        </w:rPr>
        <w:t>1</w:t>
      </w:r>
      <w:r w:rsidRPr="00D80041">
        <w:rPr>
          <w:b/>
          <w:sz w:val="28"/>
          <w:szCs w:val="28"/>
          <w:u w:val="single"/>
        </w:rPr>
        <w:t>.1</w:t>
      </w:r>
      <w:r w:rsidR="00BF738D">
        <w:rPr>
          <w:rFonts w:hint="eastAsia"/>
          <w:b/>
          <w:sz w:val="28"/>
          <w:szCs w:val="28"/>
          <w:u w:val="single"/>
        </w:rPr>
        <w:t>.</w:t>
      </w:r>
      <w:r w:rsidR="00132DEC">
        <w:rPr>
          <w:b/>
          <w:sz w:val="28"/>
          <w:szCs w:val="28"/>
          <w:u w:val="single"/>
        </w:rPr>
        <w:t>2</w:t>
      </w:r>
      <w:r w:rsidRPr="00D80041">
        <w:rPr>
          <w:b/>
          <w:sz w:val="28"/>
          <w:szCs w:val="28"/>
          <w:u w:val="single"/>
        </w:rPr>
        <w:t xml:space="preserve">         </w:t>
      </w:r>
    </w:p>
    <w:p w14:paraId="135302A7" w14:textId="77777777" w:rsidR="00F360DF" w:rsidRPr="00D80041" w:rsidRDefault="00F360DF" w:rsidP="00F360DF"/>
    <w:p w14:paraId="7299793C" w14:textId="77777777" w:rsidR="00F360DF" w:rsidRPr="00D80041" w:rsidRDefault="00F360DF" w:rsidP="00F360DF"/>
    <w:p w14:paraId="04CCF853" w14:textId="77777777" w:rsidR="00F360DF" w:rsidRPr="00D80041" w:rsidRDefault="00F360DF" w:rsidP="00F360DF"/>
    <w:p w14:paraId="465F2FA4" w14:textId="77777777" w:rsidR="00F360DF" w:rsidRPr="00D80041" w:rsidRDefault="00F360DF" w:rsidP="00F360DF">
      <w:pPr>
        <w:jc w:val="center"/>
        <w:rPr>
          <w:b/>
          <w:sz w:val="28"/>
          <w:szCs w:val="28"/>
        </w:rPr>
      </w:pPr>
      <w:r w:rsidRPr="00D80041">
        <w:rPr>
          <w:b/>
          <w:sz w:val="28"/>
          <w:szCs w:val="28"/>
        </w:rPr>
        <w:t>计算机科学与技术学院</w:t>
      </w:r>
    </w:p>
    <w:p w14:paraId="4CB375DA" w14:textId="77777777" w:rsidR="00F360DF" w:rsidRPr="00D80041" w:rsidRDefault="00F360DF" w:rsidP="00F360DF">
      <w:pPr>
        <w:pStyle w:val="TOC1"/>
        <w:widowControl/>
        <w:tabs>
          <w:tab w:val="right" w:leader="dot" w:pos="8296"/>
        </w:tabs>
        <w:spacing w:beforeLines="50" w:before="156" w:afterLines="50" w:after="156" w:line="360" w:lineRule="auto"/>
        <w:jc w:val="center"/>
        <w:rPr>
          <w:rFonts w:eastAsia="黑体"/>
          <w:sz w:val="36"/>
          <w:szCs w:val="36"/>
        </w:rPr>
      </w:pPr>
      <w:r w:rsidRPr="00D80041">
        <w:br w:type="page"/>
      </w:r>
      <w:r w:rsidRPr="00D80041">
        <w:rPr>
          <w:rFonts w:eastAsia="黑体"/>
          <w:sz w:val="36"/>
          <w:szCs w:val="36"/>
        </w:rPr>
        <w:lastRenderedPageBreak/>
        <w:t>目</w:t>
      </w:r>
      <w:r w:rsidRPr="00D80041">
        <w:rPr>
          <w:rFonts w:eastAsia="黑体"/>
          <w:sz w:val="36"/>
          <w:szCs w:val="36"/>
        </w:rPr>
        <w:t xml:space="preserve"> </w:t>
      </w:r>
      <w:r w:rsidRPr="00D80041">
        <w:rPr>
          <w:rFonts w:eastAsia="黑体"/>
          <w:sz w:val="36"/>
          <w:szCs w:val="36"/>
        </w:rPr>
        <w:t>录</w:t>
      </w:r>
      <w:commentRangeStart w:id="1"/>
      <w:commentRangeEnd w:id="1"/>
      <w:r w:rsidRPr="00D80041">
        <w:commentReference w:id="1"/>
      </w:r>
    </w:p>
    <w:commentRangeStart w:id="2"/>
    <w:p w14:paraId="1BBD0CC8" w14:textId="77777777" w:rsidR="00F360DF" w:rsidRPr="00D80041" w:rsidRDefault="00F360DF" w:rsidP="00F360DF">
      <w:pPr>
        <w:pStyle w:val="TOC1"/>
        <w:widowControl/>
        <w:tabs>
          <w:tab w:val="right" w:leader="dot" w:pos="8296"/>
        </w:tabs>
        <w:spacing w:beforeLines="50" w:before="156" w:afterLines="50" w:after="156" w:line="360" w:lineRule="auto"/>
        <w:jc w:val="center"/>
        <w:rPr>
          <w:b/>
          <w:kern w:val="0"/>
        </w:rPr>
      </w:pPr>
      <w:r w:rsidRPr="00D80041">
        <w:rPr>
          <w:rFonts w:eastAsia="黑体"/>
          <w:sz w:val="36"/>
          <w:szCs w:val="36"/>
        </w:rPr>
        <w:fldChar w:fldCharType="begin"/>
      </w:r>
      <w:r w:rsidRPr="00D80041">
        <w:rPr>
          <w:rFonts w:eastAsia="黑体"/>
          <w:sz w:val="36"/>
          <w:szCs w:val="36"/>
        </w:rPr>
        <w:instrText xml:space="preserve"> TOC \o "1-3" \h \z \u </w:instrText>
      </w:r>
      <w:r w:rsidRPr="00D80041">
        <w:rPr>
          <w:rFonts w:eastAsia="黑体"/>
          <w:sz w:val="36"/>
          <w:szCs w:val="36"/>
        </w:rPr>
        <w:fldChar w:fldCharType="separate"/>
      </w:r>
      <w:r w:rsidRPr="00D80041">
        <w:fldChar w:fldCharType="begin"/>
      </w:r>
      <w:r w:rsidRPr="00D80041">
        <w:instrText xml:space="preserve"> TOC \o "1-3" \h \z \u </w:instrText>
      </w:r>
      <w:r w:rsidRPr="00D80041">
        <w:fldChar w:fldCharType="separate"/>
      </w:r>
    </w:p>
    <w:p w14:paraId="3EA00D4D" w14:textId="4D5ABE70" w:rsidR="00F360DF" w:rsidRPr="005B791E" w:rsidRDefault="005B791E" w:rsidP="00F360D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b/>
          <w:kern w:val="0"/>
        </w:rPr>
      </w:pPr>
      <w:r>
        <w:rPr>
          <w:b/>
          <w:kern w:val="0"/>
        </w:rPr>
        <w:fldChar w:fldCharType="begin"/>
      </w:r>
      <w:r>
        <w:rPr>
          <w:b/>
          <w:kern w:val="0"/>
        </w:rPr>
        <w:instrText xml:space="preserve"> HYPERLINK  \l "</w:instrText>
      </w:r>
      <w:r>
        <w:rPr>
          <w:rFonts w:hint="eastAsia"/>
          <w:b/>
          <w:kern w:val="0"/>
        </w:rPr>
        <w:instrText>_1_</w:instrText>
      </w:r>
      <w:r>
        <w:rPr>
          <w:rFonts w:hint="eastAsia"/>
          <w:b/>
          <w:kern w:val="0"/>
        </w:rPr>
        <w:instrText>流程控制实验</w:instrText>
      </w:r>
      <w:r>
        <w:rPr>
          <w:b/>
          <w:kern w:val="0"/>
        </w:rPr>
        <w:instrText xml:space="preserve">" </w:instrText>
      </w:r>
      <w:r>
        <w:rPr>
          <w:b/>
          <w:kern w:val="0"/>
        </w:rPr>
        <w:fldChar w:fldCharType="separate"/>
      </w:r>
      <w:r w:rsidR="00F360DF" w:rsidRPr="005B791E">
        <w:rPr>
          <w:rStyle w:val="af4"/>
          <w:b/>
          <w:kern w:val="0"/>
        </w:rPr>
        <w:t>1</w:t>
      </w:r>
      <w:r w:rsidR="00F360DF" w:rsidRPr="005B791E">
        <w:rPr>
          <w:rStyle w:val="af4"/>
          <w:b/>
          <w:kern w:val="0"/>
        </w:rPr>
        <w:t>流程控</w:t>
      </w:r>
      <w:r w:rsidR="00F360DF" w:rsidRPr="005B791E">
        <w:rPr>
          <w:rStyle w:val="af4"/>
          <w:b/>
          <w:kern w:val="0"/>
        </w:rPr>
        <w:t>制</w:t>
      </w:r>
      <w:r w:rsidR="00F360DF" w:rsidRPr="005B791E">
        <w:rPr>
          <w:rStyle w:val="af4"/>
          <w:b/>
          <w:kern w:val="0"/>
        </w:rPr>
        <w:t>实验</w:t>
      </w:r>
      <w:r w:rsidR="00F360DF" w:rsidRPr="005B791E">
        <w:rPr>
          <w:rStyle w:val="af4"/>
          <w:b/>
          <w:kern w:val="0"/>
        </w:rPr>
        <w:tab/>
        <w:t>1</w:t>
      </w:r>
    </w:p>
    <w:p w14:paraId="1D2B291A" w14:textId="77F3795E" w:rsidR="00F360DF" w:rsidRPr="005B791E" w:rsidRDefault="005B791E" w:rsidP="00F360D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kern w:val="0"/>
        </w:rPr>
      </w:pPr>
      <w:r>
        <w:rPr>
          <w:b/>
          <w:kern w:val="0"/>
        </w:rPr>
        <w:fldChar w:fldCharType="end"/>
      </w:r>
      <w:r>
        <w:rPr>
          <w:kern w:val="0"/>
        </w:rPr>
        <w:fldChar w:fldCharType="begin"/>
      </w:r>
      <w:r>
        <w:rPr>
          <w:kern w:val="0"/>
        </w:rPr>
        <w:instrText xml:space="preserve"> HYPERLINK  \l "</w:instrText>
      </w:r>
      <w:r>
        <w:rPr>
          <w:rFonts w:hint="eastAsia"/>
          <w:kern w:val="0"/>
        </w:rPr>
        <w:instrText>_</w:instrText>
      </w:r>
      <w:r>
        <w:rPr>
          <w:rFonts w:hint="eastAsia"/>
          <w:kern w:val="0"/>
        </w:rPr>
        <w:instrText>程序改错</w:instrText>
      </w:r>
      <w:r>
        <w:rPr>
          <w:kern w:val="0"/>
        </w:rPr>
        <w:instrText xml:space="preserve">" </w:instrText>
      </w:r>
      <w:r>
        <w:rPr>
          <w:kern w:val="0"/>
        </w:rPr>
        <w:fldChar w:fldCharType="separate"/>
      </w:r>
      <w:r w:rsidR="00F360DF" w:rsidRPr="005B791E">
        <w:rPr>
          <w:rStyle w:val="af4"/>
          <w:kern w:val="0"/>
        </w:rPr>
        <w:t>1.1</w:t>
      </w:r>
      <w:r w:rsidR="00F360DF" w:rsidRPr="005B791E">
        <w:rPr>
          <w:rStyle w:val="af4"/>
          <w:kern w:val="0"/>
        </w:rPr>
        <w:t>程序改错</w:t>
      </w:r>
      <w:r w:rsidR="00F360DF" w:rsidRPr="005B791E">
        <w:rPr>
          <w:rStyle w:val="af4"/>
          <w:kern w:val="0"/>
        </w:rPr>
        <w:tab/>
        <w:t>1</w:t>
      </w:r>
    </w:p>
    <w:p w14:paraId="1BD49407" w14:textId="00DB7091" w:rsidR="00F360DF" w:rsidRPr="005B791E" w:rsidRDefault="005B791E" w:rsidP="00F360D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kern w:val="0"/>
        </w:rPr>
      </w:pPr>
      <w:r>
        <w:rPr>
          <w:kern w:val="0"/>
        </w:rPr>
        <w:fldChar w:fldCharType="end"/>
      </w:r>
      <w:r>
        <w:rPr>
          <w:kern w:val="0"/>
        </w:rPr>
        <w:fldChar w:fldCharType="begin"/>
      </w:r>
      <w:r>
        <w:rPr>
          <w:kern w:val="0"/>
        </w:rPr>
        <w:instrText xml:space="preserve"> HYPERLINK  \l "</w:instrText>
      </w:r>
      <w:r>
        <w:rPr>
          <w:rFonts w:hint="eastAsia"/>
          <w:kern w:val="0"/>
        </w:rPr>
        <w:instrText>_1.2_</w:instrText>
      </w:r>
      <w:r>
        <w:rPr>
          <w:rFonts w:hint="eastAsia"/>
          <w:kern w:val="0"/>
        </w:rPr>
        <w:instrText>程序修改替换</w:instrText>
      </w:r>
      <w:r>
        <w:rPr>
          <w:kern w:val="0"/>
        </w:rPr>
        <w:instrText xml:space="preserve">" </w:instrText>
      </w:r>
      <w:r>
        <w:rPr>
          <w:kern w:val="0"/>
        </w:rPr>
        <w:fldChar w:fldCharType="separate"/>
      </w:r>
      <w:r w:rsidR="00F360DF" w:rsidRPr="005B791E">
        <w:rPr>
          <w:rStyle w:val="af4"/>
          <w:kern w:val="0"/>
        </w:rPr>
        <w:t>1.2</w:t>
      </w:r>
      <w:r w:rsidR="00F360DF" w:rsidRPr="005B791E">
        <w:rPr>
          <w:rStyle w:val="af4"/>
          <w:kern w:val="0"/>
        </w:rPr>
        <w:t>程序修改替换</w:t>
      </w:r>
      <w:r w:rsidR="00F360DF" w:rsidRPr="005B791E">
        <w:rPr>
          <w:rStyle w:val="af4"/>
          <w:kern w:val="0"/>
        </w:rPr>
        <w:tab/>
      </w:r>
      <w:r w:rsidR="00F360DF" w:rsidRPr="005B791E">
        <w:rPr>
          <w:rStyle w:val="af4"/>
          <w:kern w:val="0"/>
        </w:rPr>
        <w:fldChar w:fldCharType="begin"/>
      </w:r>
      <w:r w:rsidR="00F360DF" w:rsidRPr="005B791E">
        <w:rPr>
          <w:rStyle w:val="af4"/>
          <w:kern w:val="0"/>
        </w:rPr>
        <w:instrText xml:space="preserve"> PAGEREF _Toc404837926 \h </w:instrText>
      </w:r>
      <w:r w:rsidR="00F360DF" w:rsidRPr="005B791E">
        <w:rPr>
          <w:rStyle w:val="af4"/>
          <w:kern w:val="0"/>
        </w:rPr>
      </w:r>
      <w:r w:rsidR="00F360DF" w:rsidRPr="005B791E">
        <w:rPr>
          <w:rStyle w:val="af4"/>
          <w:kern w:val="0"/>
        </w:rPr>
        <w:fldChar w:fldCharType="separate"/>
      </w:r>
      <w:r w:rsidR="00F360DF" w:rsidRPr="005B791E">
        <w:rPr>
          <w:rStyle w:val="af4"/>
          <w:noProof/>
          <w:kern w:val="0"/>
        </w:rPr>
        <w:t>2</w:t>
      </w:r>
      <w:r w:rsidR="00F360DF" w:rsidRPr="005B791E">
        <w:rPr>
          <w:rStyle w:val="af4"/>
          <w:kern w:val="0"/>
        </w:rPr>
        <w:fldChar w:fldCharType="end"/>
      </w:r>
    </w:p>
    <w:p w14:paraId="453F9241" w14:textId="3EB7D22B" w:rsidR="00F360DF" w:rsidRPr="005B791E" w:rsidRDefault="005B791E" w:rsidP="00F360D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</w:rPr>
      </w:pPr>
      <w:r>
        <w:rPr>
          <w:kern w:val="0"/>
        </w:rPr>
        <w:fldChar w:fldCharType="end"/>
      </w:r>
      <w:r>
        <w:rPr>
          <w:kern w:val="0"/>
        </w:rPr>
        <w:fldChar w:fldCharType="begin"/>
      </w:r>
      <w:r>
        <w:rPr>
          <w:kern w:val="0"/>
        </w:rPr>
        <w:instrText>HYPERLINK  \l "</w:instrText>
      </w:r>
      <w:r>
        <w:rPr>
          <w:rFonts w:hint="eastAsia"/>
          <w:kern w:val="0"/>
        </w:rPr>
        <w:instrText>_1.3</w:instrText>
      </w:r>
      <w:r>
        <w:rPr>
          <w:rFonts w:hint="eastAsia"/>
          <w:kern w:val="0"/>
        </w:rPr>
        <w:instrText>程序设计</w:instrText>
      </w:r>
      <w:r>
        <w:rPr>
          <w:kern w:val="0"/>
        </w:rPr>
        <w:instrText>"</w:instrText>
      </w:r>
      <w:r>
        <w:rPr>
          <w:kern w:val="0"/>
        </w:rPr>
        <w:fldChar w:fldCharType="separate"/>
      </w:r>
      <w:r w:rsidR="00F360DF" w:rsidRPr="005B791E">
        <w:rPr>
          <w:rStyle w:val="af4"/>
          <w:kern w:val="0"/>
        </w:rPr>
        <w:t>1.3</w:t>
      </w:r>
      <w:r w:rsidR="00F360DF" w:rsidRPr="005B791E">
        <w:rPr>
          <w:rStyle w:val="af4"/>
          <w:kern w:val="0"/>
        </w:rPr>
        <w:t>程序设计</w:t>
      </w:r>
      <w:r w:rsidR="00F360DF" w:rsidRPr="005B791E">
        <w:rPr>
          <w:rStyle w:val="af4"/>
          <w:kern w:val="0"/>
        </w:rPr>
        <w:tab/>
      </w:r>
      <w:r w:rsidR="00176779" w:rsidRPr="005B791E">
        <w:rPr>
          <w:rStyle w:val="af4"/>
          <w:kern w:val="0"/>
        </w:rPr>
        <w:t>6</w:t>
      </w:r>
    </w:p>
    <w:p w14:paraId="32DAACEB" w14:textId="4D3428BB" w:rsidR="00F360DF" w:rsidRPr="005B791E" w:rsidRDefault="005B791E" w:rsidP="00F360D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b/>
          <w:kern w:val="0"/>
        </w:rPr>
      </w:pPr>
      <w:r>
        <w:rPr>
          <w:kern w:val="0"/>
        </w:rPr>
        <w:fldChar w:fldCharType="end"/>
      </w:r>
      <w:r>
        <w:rPr>
          <w:kern w:val="0"/>
        </w:rPr>
        <w:fldChar w:fldCharType="begin"/>
      </w:r>
      <w:r>
        <w:rPr>
          <w:kern w:val="0"/>
        </w:rPr>
        <w:instrText xml:space="preserve"> HYPERLINK  \l "</w:instrText>
      </w:r>
      <w:r>
        <w:rPr>
          <w:rFonts w:hint="eastAsia"/>
          <w:kern w:val="0"/>
        </w:rPr>
        <w:instrText>_1.4_</w:instrText>
      </w:r>
      <w:r>
        <w:rPr>
          <w:rFonts w:hint="eastAsia"/>
          <w:kern w:val="0"/>
        </w:rPr>
        <w:instrText>小结</w:instrText>
      </w:r>
      <w:r>
        <w:rPr>
          <w:kern w:val="0"/>
        </w:rPr>
        <w:instrText xml:space="preserve">" </w:instrText>
      </w:r>
      <w:r>
        <w:rPr>
          <w:kern w:val="0"/>
        </w:rPr>
        <w:fldChar w:fldCharType="separate"/>
      </w:r>
      <w:r w:rsidR="00F360DF" w:rsidRPr="005B791E">
        <w:rPr>
          <w:rStyle w:val="af4"/>
          <w:kern w:val="0"/>
        </w:rPr>
        <w:t>1.4</w:t>
      </w:r>
      <w:r w:rsidR="00F360DF" w:rsidRPr="005B791E">
        <w:rPr>
          <w:rStyle w:val="af4"/>
          <w:kern w:val="0"/>
        </w:rPr>
        <w:t>小结</w:t>
      </w:r>
      <w:r w:rsidR="00F360DF" w:rsidRPr="005B791E">
        <w:rPr>
          <w:rStyle w:val="af4"/>
          <w:kern w:val="0"/>
        </w:rPr>
        <w:tab/>
      </w:r>
      <w:r w:rsidR="00D54E32" w:rsidRPr="005B791E">
        <w:rPr>
          <w:rStyle w:val="af4"/>
          <w:rFonts w:hint="eastAsia"/>
          <w:kern w:val="0"/>
        </w:rPr>
        <w:t>24</w:t>
      </w:r>
    </w:p>
    <w:p w14:paraId="37DB5BC1" w14:textId="494D99B6" w:rsidR="00D54E32" w:rsidRPr="002A2486" w:rsidRDefault="005B791E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rFonts w:ascii="宋体" w:hAnsi="宋体"/>
          <w:b/>
          <w:kern w:val="0"/>
        </w:rPr>
      </w:pPr>
      <w:r>
        <w:rPr>
          <w:kern w:val="0"/>
        </w:rPr>
        <w:fldChar w:fldCharType="end"/>
      </w:r>
      <w:r w:rsidR="00F360DF" w:rsidRPr="00D80041">
        <w:rPr>
          <w:b/>
        </w:rPr>
        <w:fldChar w:fldCharType="end"/>
      </w:r>
      <w:r w:rsidR="002A2486">
        <w:rPr>
          <w:rFonts w:ascii="宋体" w:hAnsi="宋体"/>
          <w:b/>
          <w:kern w:val="0"/>
        </w:rPr>
        <w:fldChar w:fldCharType="begin"/>
      </w:r>
      <w:r w:rsidR="002A2486">
        <w:rPr>
          <w:rFonts w:ascii="宋体" w:hAnsi="宋体"/>
          <w:b/>
          <w:kern w:val="0"/>
        </w:rPr>
        <w:instrText xml:space="preserve"> HYPERLINK  \l "_2数组程序设计实验" </w:instrText>
      </w:r>
      <w:r w:rsidR="002A2486">
        <w:rPr>
          <w:rFonts w:ascii="宋体" w:hAnsi="宋体"/>
          <w:b/>
          <w:kern w:val="0"/>
        </w:rPr>
        <w:fldChar w:fldCharType="separate"/>
      </w:r>
      <w:r w:rsidR="00D54E32" w:rsidRPr="002A2486">
        <w:rPr>
          <w:rStyle w:val="af4"/>
          <w:rFonts w:ascii="宋体" w:hAnsi="宋体" w:hint="eastAsia"/>
          <w:b/>
          <w:kern w:val="0"/>
        </w:rPr>
        <w:t>2数组程</w:t>
      </w:r>
      <w:r w:rsidR="00D54E32" w:rsidRPr="002A2486">
        <w:rPr>
          <w:rStyle w:val="af4"/>
          <w:rFonts w:ascii="宋体" w:hAnsi="宋体" w:hint="eastAsia"/>
          <w:b/>
          <w:kern w:val="0"/>
        </w:rPr>
        <w:t>序</w:t>
      </w:r>
      <w:r w:rsidR="00D54E32" w:rsidRPr="002A2486">
        <w:rPr>
          <w:rStyle w:val="af4"/>
          <w:rFonts w:ascii="宋体" w:hAnsi="宋体" w:hint="eastAsia"/>
          <w:b/>
          <w:kern w:val="0"/>
        </w:rPr>
        <w:t>设计实验</w:t>
      </w:r>
      <w:r w:rsidR="00D54E32" w:rsidRPr="002A2486">
        <w:rPr>
          <w:rStyle w:val="af4"/>
          <w:rFonts w:ascii="宋体" w:hAnsi="宋体"/>
          <w:b/>
          <w:kern w:val="0"/>
        </w:rPr>
        <w:tab/>
      </w:r>
      <w:r w:rsidR="00A30BA5" w:rsidRPr="002A2486">
        <w:rPr>
          <w:rStyle w:val="af4"/>
          <w:rFonts w:ascii="宋体" w:hAnsi="宋体" w:hint="eastAsia"/>
          <w:b/>
          <w:kern w:val="0"/>
        </w:rPr>
        <w:t>27</w:t>
      </w:r>
    </w:p>
    <w:p w14:paraId="755BBE79" w14:textId="3067C56B" w:rsidR="00D54E32" w:rsidRPr="002A2486" w:rsidRDefault="002A2486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rFonts w:ascii="宋体" w:hAnsi="宋体"/>
          <w:kern w:val="0"/>
        </w:rPr>
      </w:pPr>
      <w:r>
        <w:rPr>
          <w:rFonts w:ascii="宋体" w:hAnsi="宋体"/>
          <w:b/>
          <w:kern w:val="0"/>
        </w:rPr>
        <w:fldChar w:fldCharType="end"/>
      </w:r>
      <w:r>
        <w:rPr>
          <w:rFonts w:ascii="宋体" w:hAnsi="宋体"/>
          <w:kern w:val="0"/>
        </w:rPr>
        <w:fldChar w:fldCharType="begin"/>
      </w:r>
      <w:r>
        <w:rPr>
          <w:rFonts w:ascii="宋体" w:hAnsi="宋体"/>
          <w:kern w:val="0"/>
        </w:rPr>
        <w:instrText xml:space="preserve"> HYPERLINK  \l "_2.1_程序改错与跟踪调试" </w:instrText>
      </w:r>
      <w:r>
        <w:rPr>
          <w:rFonts w:ascii="宋体" w:hAnsi="宋体"/>
          <w:kern w:val="0"/>
        </w:rPr>
        <w:fldChar w:fldCharType="separate"/>
      </w:r>
      <w:r w:rsidR="00D54E32" w:rsidRPr="002A2486">
        <w:rPr>
          <w:rStyle w:val="af4"/>
          <w:rFonts w:ascii="宋体" w:hAnsi="宋体" w:hint="eastAsia"/>
          <w:kern w:val="0"/>
        </w:rPr>
        <w:t>2</w:t>
      </w:r>
      <w:r w:rsidR="00D54E32" w:rsidRPr="002A2486">
        <w:rPr>
          <w:rStyle w:val="af4"/>
          <w:rFonts w:ascii="宋体" w:hAnsi="宋体"/>
          <w:kern w:val="0"/>
        </w:rPr>
        <w:t>.1</w:t>
      </w:r>
      <w:r w:rsidR="00D54E32" w:rsidRPr="002A2486">
        <w:rPr>
          <w:rStyle w:val="af4"/>
          <w:rFonts w:ascii="宋体" w:hAnsi="宋体" w:hint="eastAsia"/>
          <w:kern w:val="0"/>
        </w:rPr>
        <w:t>程序改错与跟踪调试</w:t>
      </w:r>
      <w:r w:rsidR="00D54E32" w:rsidRPr="002A2486">
        <w:rPr>
          <w:rStyle w:val="af4"/>
          <w:rFonts w:ascii="宋体" w:hAnsi="宋体"/>
          <w:kern w:val="0"/>
        </w:rPr>
        <w:tab/>
      </w:r>
      <w:r w:rsidR="00A30BA5" w:rsidRPr="002A2486">
        <w:rPr>
          <w:rStyle w:val="af4"/>
          <w:rFonts w:ascii="宋体" w:hAnsi="宋体" w:hint="eastAsia"/>
          <w:kern w:val="0"/>
        </w:rPr>
        <w:t>27</w:t>
      </w:r>
    </w:p>
    <w:p w14:paraId="5BA70D1C" w14:textId="768F706F" w:rsidR="00D54E32" w:rsidRPr="002A2486" w:rsidRDefault="002A2486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rFonts w:ascii="宋体" w:hAnsi="宋体"/>
          <w:kern w:val="0"/>
        </w:rPr>
      </w:pPr>
      <w:r>
        <w:rPr>
          <w:rFonts w:ascii="宋体" w:hAnsi="宋体"/>
          <w:kern w:val="0"/>
        </w:rPr>
        <w:fldChar w:fldCharType="end"/>
      </w:r>
      <w:r>
        <w:rPr>
          <w:rFonts w:ascii="宋体" w:hAnsi="宋体"/>
          <w:kern w:val="0"/>
        </w:rPr>
        <w:fldChar w:fldCharType="begin"/>
      </w:r>
      <w:r>
        <w:rPr>
          <w:rFonts w:ascii="宋体" w:hAnsi="宋体"/>
          <w:kern w:val="0"/>
        </w:rPr>
        <w:instrText xml:space="preserve"> HYPERLINK  \l "_2.2_程序完善与修改替换" </w:instrText>
      </w:r>
      <w:r>
        <w:rPr>
          <w:rFonts w:ascii="宋体" w:hAnsi="宋体"/>
          <w:kern w:val="0"/>
        </w:rPr>
        <w:fldChar w:fldCharType="separate"/>
      </w:r>
      <w:r w:rsidR="00D54E32" w:rsidRPr="002A2486">
        <w:rPr>
          <w:rStyle w:val="af4"/>
          <w:rFonts w:ascii="宋体" w:hAnsi="宋体" w:hint="eastAsia"/>
          <w:kern w:val="0"/>
        </w:rPr>
        <w:t>2</w:t>
      </w:r>
      <w:r w:rsidR="00D54E32" w:rsidRPr="002A2486">
        <w:rPr>
          <w:rStyle w:val="af4"/>
          <w:rFonts w:ascii="宋体" w:hAnsi="宋体"/>
          <w:kern w:val="0"/>
        </w:rPr>
        <w:t>.2</w:t>
      </w:r>
      <w:r w:rsidR="00D54E32" w:rsidRPr="002A2486">
        <w:rPr>
          <w:rStyle w:val="af4"/>
          <w:rFonts w:ascii="宋体" w:hAnsi="宋体" w:hint="eastAsia"/>
          <w:kern w:val="0"/>
        </w:rPr>
        <w:t>程序完善与修改替换</w:t>
      </w:r>
      <w:r w:rsidR="00D54E32" w:rsidRPr="002A2486">
        <w:rPr>
          <w:rStyle w:val="af4"/>
          <w:rFonts w:ascii="宋体" w:hAnsi="宋体"/>
          <w:kern w:val="0"/>
        </w:rPr>
        <w:tab/>
      </w:r>
      <w:r w:rsidR="00A30BA5" w:rsidRPr="002A2486">
        <w:rPr>
          <w:rStyle w:val="af4"/>
          <w:rFonts w:ascii="宋体" w:hAnsi="宋体" w:hint="eastAsia"/>
          <w:kern w:val="0"/>
        </w:rPr>
        <w:t>28</w:t>
      </w:r>
    </w:p>
    <w:p w14:paraId="32AECD67" w14:textId="5091BD00" w:rsidR="00D54E32" w:rsidRPr="002A2486" w:rsidRDefault="002A2486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</w:rPr>
      </w:pPr>
      <w:r>
        <w:rPr>
          <w:rFonts w:ascii="宋体" w:hAnsi="宋体"/>
          <w:kern w:val="0"/>
        </w:rPr>
        <w:fldChar w:fldCharType="end"/>
      </w:r>
      <w:r>
        <w:rPr>
          <w:rFonts w:ascii="宋体" w:hAnsi="宋体"/>
          <w:kern w:val="0"/>
        </w:rPr>
        <w:fldChar w:fldCharType="begin"/>
      </w:r>
      <w:r>
        <w:rPr>
          <w:rFonts w:ascii="宋体" w:hAnsi="宋体"/>
          <w:kern w:val="0"/>
        </w:rPr>
        <w:instrText xml:space="preserve"> HYPERLINK  \l "_2.3_程序设计" </w:instrText>
      </w:r>
      <w:r>
        <w:rPr>
          <w:rFonts w:ascii="宋体" w:hAnsi="宋体"/>
          <w:kern w:val="0"/>
        </w:rPr>
        <w:fldChar w:fldCharType="separate"/>
      </w:r>
      <w:r w:rsidR="00D54E32" w:rsidRPr="002A2486">
        <w:rPr>
          <w:rStyle w:val="af4"/>
          <w:rFonts w:ascii="宋体" w:hAnsi="宋体" w:hint="eastAsia"/>
          <w:kern w:val="0"/>
        </w:rPr>
        <w:t>2</w:t>
      </w:r>
      <w:r w:rsidR="00D54E32" w:rsidRPr="002A2486">
        <w:rPr>
          <w:rStyle w:val="af4"/>
          <w:rFonts w:ascii="宋体" w:hAnsi="宋体"/>
          <w:kern w:val="0"/>
        </w:rPr>
        <w:t>.</w:t>
      </w:r>
      <w:r w:rsidR="00D54E32" w:rsidRPr="002A2486">
        <w:rPr>
          <w:rStyle w:val="af4"/>
          <w:rFonts w:ascii="宋体" w:hAnsi="宋体" w:hint="eastAsia"/>
          <w:kern w:val="0"/>
        </w:rPr>
        <w:t>3程序设计</w:t>
      </w:r>
      <w:r w:rsidR="00D54E32" w:rsidRPr="002A2486">
        <w:rPr>
          <w:rStyle w:val="af4"/>
          <w:rFonts w:ascii="宋体" w:hAnsi="宋体"/>
          <w:kern w:val="0"/>
        </w:rPr>
        <w:tab/>
      </w:r>
      <w:r w:rsidR="00A30BA5" w:rsidRPr="002A2486">
        <w:rPr>
          <w:rStyle w:val="af4"/>
          <w:rFonts w:ascii="宋体" w:hAnsi="宋体" w:hint="eastAsia"/>
          <w:kern w:val="0"/>
        </w:rPr>
        <w:t>33</w:t>
      </w:r>
    </w:p>
    <w:p w14:paraId="770AC746" w14:textId="302E3686" w:rsidR="00D54E32" w:rsidRPr="002A2486" w:rsidRDefault="002A2486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Style w:val="af4"/>
          <w:rFonts w:ascii="宋体" w:hAnsi="宋体"/>
          <w:b/>
          <w:kern w:val="0"/>
        </w:rPr>
      </w:pPr>
      <w:r>
        <w:rPr>
          <w:rFonts w:ascii="宋体" w:hAnsi="宋体"/>
          <w:kern w:val="0"/>
        </w:rPr>
        <w:fldChar w:fldCharType="end"/>
      </w:r>
      <w:r>
        <w:rPr>
          <w:rFonts w:ascii="宋体" w:hAnsi="宋体"/>
          <w:kern w:val="0"/>
        </w:rPr>
        <w:fldChar w:fldCharType="begin"/>
      </w:r>
      <w:r>
        <w:rPr>
          <w:rFonts w:ascii="宋体" w:hAnsi="宋体"/>
          <w:kern w:val="0"/>
        </w:rPr>
        <w:instrText xml:space="preserve"> HYPERLINK  \l "_2.4_小结" </w:instrText>
      </w:r>
      <w:r>
        <w:rPr>
          <w:rFonts w:ascii="宋体" w:hAnsi="宋体"/>
          <w:kern w:val="0"/>
        </w:rPr>
        <w:fldChar w:fldCharType="separate"/>
      </w:r>
      <w:r w:rsidR="00D54E32" w:rsidRPr="002A2486">
        <w:rPr>
          <w:rStyle w:val="af4"/>
          <w:rFonts w:ascii="宋体" w:hAnsi="宋体" w:hint="eastAsia"/>
          <w:kern w:val="0"/>
        </w:rPr>
        <w:t>2</w:t>
      </w:r>
      <w:r w:rsidR="00D54E32" w:rsidRPr="002A2486">
        <w:rPr>
          <w:rStyle w:val="af4"/>
          <w:rFonts w:ascii="宋体" w:hAnsi="宋体"/>
          <w:kern w:val="0"/>
        </w:rPr>
        <w:t>.</w:t>
      </w:r>
      <w:r w:rsidR="00D54E32" w:rsidRPr="002A2486">
        <w:rPr>
          <w:rStyle w:val="af4"/>
          <w:rFonts w:ascii="宋体" w:hAnsi="宋体" w:hint="eastAsia"/>
          <w:kern w:val="0"/>
        </w:rPr>
        <w:t>4小结</w:t>
      </w:r>
      <w:r w:rsidR="00D54E32" w:rsidRPr="002A2486">
        <w:rPr>
          <w:rStyle w:val="af4"/>
          <w:rFonts w:ascii="宋体" w:hAnsi="宋体"/>
          <w:kern w:val="0"/>
        </w:rPr>
        <w:tab/>
      </w:r>
      <w:r w:rsidR="00235FB9" w:rsidRPr="002A2486">
        <w:rPr>
          <w:rStyle w:val="af4"/>
          <w:rFonts w:ascii="宋体" w:hAnsi="宋体"/>
          <w:kern w:val="0"/>
        </w:rPr>
        <w:t>65</w:t>
      </w:r>
    </w:p>
    <w:p w14:paraId="738BC6FB" w14:textId="1281C0D7" w:rsidR="00D54E32" w:rsidRDefault="002A2486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</w:rPr>
      </w:pPr>
      <w:r>
        <w:rPr>
          <w:rFonts w:ascii="宋体" w:hAnsi="宋体"/>
          <w:kern w:val="0"/>
        </w:rPr>
        <w:fldChar w:fldCharType="end"/>
      </w:r>
      <w:hyperlink w:anchor="_3结构与联合实验" w:history="1">
        <w:r w:rsidR="00D54E32">
          <w:rPr>
            <w:rFonts w:ascii="宋体" w:hAnsi="宋体" w:hint="eastAsia"/>
            <w:b/>
            <w:kern w:val="0"/>
          </w:rPr>
          <w:t>3结构与联合实验</w:t>
        </w:r>
        <w:r w:rsidR="00D54E32">
          <w:rPr>
            <w:rFonts w:ascii="宋体" w:hAnsi="宋体"/>
            <w:b/>
            <w:kern w:val="0"/>
          </w:rPr>
          <w:tab/>
        </w:r>
        <w:r w:rsidR="00613D39">
          <w:rPr>
            <w:rFonts w:ascii="宋体" w:hAnsi="宋体" w:hint="eastAsia"/>
            <w:b/>
            <w:kern w:val="0"/>
          </w:rPr>
          <w:t>64</w:t>
        </w:r>
      </w:hyperlink>
    </w:p>
    <w:p w14:paraId="545D8371" w14:textId="53FEB047" w:rsidR="00D54E32" w:rsidRDefault="00C91080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</w:rPr>
      </w:pPr>
      <w:hyperlink w:anchor="_3.1表达式求值的程序验证" w:history="1">
        <w:r w:rsidR="00D54E32">
          <w:rPr>
            <w:rFonts w:ascii="宋体" w:hAnsi="宋体" w:hint="eastAsia"/>
            <w:kern w:val="0"/>
          </w:rPr>
          <w:t>3</w:t>
        </w:r>
        <w:r w:rsidR="00D54E32">
          <w:rPr>
            <w:rFonts w:ascii="宋体" w:hAnsi="宋体"/>
            <w:kern w:val="0"/>
          </w:rPr>
          <w:t>.1</w:t>
        </w:r>
        <w:r w:rsidR="00D54E32">
          <w:rPr>
            <w:rFonts w:ascii="宋体" w:hAnsi="宋体" w:hint="eastAsia"/>
            <w:kern w:val="0"/>
          </w:rPr>
          <w:t>表达式求值的程序验证</w:t>
        </w:r>
        <w:r w:rsidR="00D54E32">
          <w:rPr>
            <w:rFonts w:ascii="宋体" w:hAnsi="宋体"/>
            <w:kern w:val="0"/>
          </w:rPr>
          <w:tab/>
        </w:r>
        <w:r w:rsidR="00613D39">
          <w:rPr>
            <w:rFonts w:ascii="宋体" w:hAnsi="宋体" w:hint="eastAsia"/>
            <w:kern w:val="0"/>
          </w:rPr>
          <w:t>64</w:t>
        </w:r>
      </w:hyperlink>
    </w:p>
    <w:p w14:paraId="2288746C" w14:textId="60E2C2A4" w:rsidR="00D54E32" w:rsidRDefault="00C91080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</w:rPr>
      </w:pPr>
      <w:hyperlink w:anchor="_3._2源程序修改替换" w:history="1">
        <w:r w:rsidR="00D54E32">
          <w:rPr>
            <w:rFonts w:ascii="宋体" w:hAnsi="宋体" w:hint="eastAsia"/>
            <w:kern w:val="0"/>
          </w:rPr>
          <w:t>3</w:t>
        </w:r>
        <w:r w:rsidR="00D54E32">
          <w:rPr>
            <w:rFonts w:ascii="宋体" w:hAnsi="宋体"/>
            <w:kern w:val="0"/>
          </w:rPr>
          <w:t>.2</w:t>
        </w:r>
        <w:r w:rsidR="00D54E32">
          <w:rPr>
            <w:rFonts w:ascii="宋体" w:hAnsi="宋体" w:hint="eastAsia"/>
            <w:kern w:val="0"/>
          </w:rPr>
          <w:t>源程序修改替换</w:t>
        </w:r>
        <w:r w:rsidR="00D54E32">
          <w:rPr>
            <w:rFonts w:ascii="宋体" w:hAnsi="宋体"/>
            <w:kern w:val="0"/>
          </w:rPr>
          <w:tab/>
        </w:r>
        <w:r w:rsidR="00613D39">
          <w:rPr>
            <w:rFonts w:ascii="宋体" w:hAnsi="宋体" w:hint="eastAsia"/>
            <w:kern w:val="0"/>
          </w:rPr>
          <w:t>64</w:t>
        </w:r>
      </w:hyperlink>
    </w:p>
    <w:p w14:paraId="67E71C10" w14:textId="0F49C000" w:rsidR="00D54E32" w:rsidRDefault="00C91080" w:rsidP="00D54E32">
      <w:pPr>
        <w:pStyle w:val="TOC1"/>
        <w:widowControl/>
        <w:tabs>
          <w:tab w:val="right" w:leader="dot" w:pos="8296"/>
        </w:tabs>
        <w:spacing w:line="360" w:lineRule="auto"/>
        <w:jc w:val="left"/>
      </w:pPr>
      <w:hyperlink w:anchor="_3.3程序设计" w:history="1">
        <w:r w:rsidR="00D54E32">
          <w:rPr>
            <w:rFonts w:ascii="宋体" w:hAnsi="宋体" w:hint="eastAsia"/>
            <w:kern w:val="0"/>
          </w:rPr>
          <w:t>3</w:t>
        </w:r>
        <w:r w:rsidR="00D54E32">
          <w:rPr>
            <w:rFonts w:ascii="宋体" w:hAnsi="宋体"/>
            <w:kern w:val="0"/>
          </w:rPr>
          <w:t>.</w:t>
        </w:r>
        <w:r w:rsidR="00D54E32">
          <w:rPr>
            <w:rFonts w:ascii="宋体" w:hAnsi="宋体" w:hint="eastAsia"/>
            <w:kern w:val="0"/>
          </w:rPr>
          <w:t>3程序设计</w:t>
        </w:r>
        <w:r w:rsidR="00D54E32">
          <w:rPr>
            <w:rFonts w:ascii="宋体" w:hAnsi="宋体"/>
            <w:kern w:val="0"/>
          </w:rPr>
          <w:tab/>
        </w:r>
        <w:r w:rsidR="00613D39">
          <w:rPr>
            <w:rFonts w:ascii="宋体" w:hAnsi="宋体" w:hint="eastAsia"/>
            <w:kern w:val="0"/>
          </w:rPr>
          <w:t>66</w:t>
        </w:r>
      </w:hyperlink>
    </w:p>
    <w:p w14:paraId="282C80EF" w14:textId="7B61FFEB" w:rsidR="00D54E32" w:rsidRDefault="00C91080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</w:rPr>
      </w:pPr>
      <w:hyperlink w:anchor="_3.4小节" w:history="1">
        <w:r w:rsidR="00D54E32">
          <w:rPr>
            <w:rFonts w:ascii="宋体" w:hAnsi="宋体" w:hint="eastAsia"/>
            <w:kern w:val="0"/>
          </w:rPr>
          <w:t>3</w:t>
        </w:r>
        <w:r w:rsidR="00D54E32">
          <w:rPr>
            <w:rFonts w:ascii="宋体" w:hAnsi="宋体"/>
            <w:kern w:val="0"/>
          </w:rPr>
          <w:t>.</w:t>
        </w:r>
        <w:r w:rsidR="00D54E32">
          <w:rPr>
            <w:rFonts w:ascii="宋体" w:hAnsi="宋体" w:hint="eastAsia"/>
            <w:kern w:val="0"/>
          </w:rPr>
          <w:t>4小结</w:t>
        </w:r>
        <w:r w:rsidR="00D54E32">
          <w:rPr>
            <w:rFonts w:ascii="宋体" w:hAnsi="宋体"/>
            <w:kern w:val="0"/>
          </w:rPr>
          <w:tab/>
        </w:r>
        <w:r w:rsidR="00613D39">
          <w:rPr>
            <w:rFonts w:ascii="宋体" w:hAnsi="宋体" w:hint="eastAsia"/>
            <w:kern w:val="0"/>
          </w:rPr>
          <w:t>95</w:t>
        </w:r>
      </w:hyperlink>
    </w:p>
    <w:p w14:paraId="4E5B129C" w14:textId="505D5307" w:rsidR="00D54E32" w:rsidRDefault="00C91080" w:rsidP="00D54E32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</w:rPr>
      </w:pPr>
      <w:hyperlink w:anchor="_参考文献" w:history="1">
        <w:r w:rsidR="00D54E32">
          <w:rPr>
            <w:rFonts w:ascii="宋体" w:hAnsi="宋体" w:hint="eastAsia"/>
            <w:b/>
            <w:kern w:val="0"/>
          </w:rPr>
          <w:t>参考文献</w:t>
        </w:r>
        <w:r w:rsidR="00D54E32">
          <w:rPr>
            <w:rFonts w:ascii="宋体" w:hAnsi="宋体"/>
            <w:b/>
            <w:kern w:val="0"/>
          </w:rPr>
          <w:tab/>
        </w:r>
        <w:r w:rsidR="00132DEC">
          <w:rPr>
            <w:rFonts w:ascii="宋体" w:hAnsi="宋体"/>
            <w:b/>
            <w:bCs/>
            <w:kern w:val="0"/>
          </w:rPr>
          <w:t>95</w:t>
        </w:r>
      </w:hyperlink>
    </w:p>
    <w:p w14:paraId="5A64C783" w14:textId="77777777" w:rsidR="00F360DF" w:rsidRPr="00D80041" w:rsidRDefault="00F360DF" w:rsidP="00F360DF">
      <w:pPr>
        <w:spacing w:line="300" w:lineRule="auto"/>
      </w:pPr>
    </w:p>
    <w:p w14:paraId="6746D51D" w14:textId="77777777" w:rsidR="00F360DF" w:rsidRPr="00D80041" w:rsidRDefault="00F360DF" w:rsidP="00F360DF">
      <w:pPr>
        <w:pStyle w:val="1"/>
        <w:spacing w:beforeLines="50" w:before="156" w:afterLines="50" w:after="156" w:line="360" w:lineRule="auto"/>
        <w:jc w:val="center"/>
        <w:rPr>
          <w:rStyle w:val="a4"/>
          <w:b w:val="0"/>
          <w:bCs w:val="0"/>
          <w:kern w:val="2"/>
        </w:rPr>
        <w:sectPr w:rsidR="00F360DF" w:rsidRPr="00D80041">
          <w:footerReference w:type="even" r:id="rId12"/>
          <w:footerReference w:type="default" r:id="rId13"/>
          <w:pgSz w:w="11906" w:h="16838"/>
          <w:pgMar w:top="1440" w:right="1800" w:bottom="1440" w:left="1800" w:header="851" w:footer="992" w:gutter="0"/>
          <w:pgNumType w:fmt="upperRoman"/>
          <w:cols w:space="720"/>
          <w:docGrid w:type="lines" w:linePitch="312"/>
        </w:sectPr>
      </w:pPr>
      <w:r w:rsidRPr="00D80041">
        <w:rPr>
          <w:sz w:val="24"/>
          <w:szCs w:val="24"/>
        </w:rPr>
        <w:fldChar w:fldCharType="end"/>
      </w:r>
      <w:bookmarkStart w:id="3" w:name="_Toc388709456"/>
      <w:bookmarkStart w:id="4" w:name="_Toc404836779"/>
      <w:commentRangeEnd w:id="2"/>
      <w:r w:rsidRPr="00D80041">
        <w:commentReference w:id="2"/>
      </w:r>
    </w:p>
    <w:p w14:paraId="236AA249" w14:textId="77777777" w:rsidR="00F360DF" w:rsidRPr="00D80041" w:rsidRDefault="00F360DF" w:rsidP="00F360DF">
      <w:pPr>
        <w:pStyle w:val="1"/>
        <w:spacing w:beforeLines="50" w:before="156" w:afterLines="50" w:after="156" w:line="360" w:lineRule="auto"/>
        <w:jc w:val="center"/>
        <w:rPr>
          <w:rStyle w:val="10"/>
          <w:rFonts w:eastAsia="黑体"/>
          <w:sz w:val="36"/>
          <w:szCs w:val="36"/>
        </w:rPr>
      </w:pPr>
      <w:bookmarkStart w:id="5" w:name="_1_流程控制实验"/>
      <w:bookmarkStart w:id="6" w:name="流程控制实验"/>
      <w:bookmarkEnd w:id="0"/>
      <w:bookmarkEnd w:id="5"/>
      <w:r w:rsidRPr="00D80041">
        <w:rPr>
          <w:rStyle w:val="10"/>
          <w:rFonts w:eastAsia="黑体"/>
          <w:sz w:val="36"/>
          <w:szCs w:val="36"/>
        </w:rPr>
        <w:lastRenderedPageBreak/>
        <w:t>1</w:t>
      </w:r>
      <w:bookmarkEnd w:id="3"/>
      <w:r w:rsidRPr="00D80041">
        <w:rPr>
          <w:rStyle w:val="10"/>
          <w:rFonts w:eastAsia="黑体"/>
          <w:sz w:val="36"/>
          <w:szCs w:val="36"/>
        </w:rPr>
        <w:t xml:space="preserve"> </w:t>
      </w:r>
      <w:r w:rsidRPr="00D80041">
        <w:rPr>
          <w:rStyle w:val="10"/>
          <w:rFonts w:eastAsia="黑体"/>
          <w:sz w:val="36"/>
          <w:szCs w:val="36"/>
        </w:rPr>
        <w:t>流程控制实验</w:t>
      </w:r>
      <w:bookmarkEnd w:id="4"/>
      <w:commentRangeStart w:id="7"/>
      <w:commentRangeEnd w:id="7"/>
      <w:r w:rsidRPr="00D80041">
        <w:commentReference w:id="7"/>
      </w:r>
    </w:p>
    <w:p w14:paraId="4CE0A1CF" w14:textId="062E01AF" w:rsidR="00F360DF" w:rsidRDefault="00F360DF" w:rsidP="00F360DF">
      <w:pPr>
        <w:pStyle w:val="2"/>
        <w:numPr>
          <w:ilvl w:val="1"/>
          <w:numId w:val="1"/>
        </w:numPr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bookmarkStart w:id="8" w:name="_程序改错"/>
      <w:bookmarkEnd w:id="6"/>
      <w:bookmarkEnd w:id="8"/>
      <w:r w:rsidRPr="00D80041">
        <w:rPr>
          <w:rFonts w:ascii="Times New Roman" w:hAnsi="Times New Roman"/>
          <w:b w:val="0"/>
          <w:sz w:val="28"/>
          <w:szCs w:val="28"/>
        </w:rPr>
        <w:t>程序改错</w:t>
      </w:r>
      <w:commentRangeStart w:id="9"/>
      <w:commentRangeEnd w:id="9"/>
      <w:r w:rsidRPr="00D80041">
        <w:rPr>
          <w:rFonts w:ascii="Times New Roman" w:hAnsi="Times New Roman"/>
        </w:rPr>
        <w:commentReference w:id="9"/>
      </w:r>
    </w:p>
    <w:p w14:paraId="44DC95FB" w14:textId="0E508619" w:rsidR="00D54E32" w:rsidRPr="00D54E32" w:rsidRDefault="00D54E32" w:rsidP="00D54E32">
      <w:r>
        <w:rPr>
          <w:rFonts w:hint="eastAsia"/>
        </w:rPr>
        <w:t>原程序如下：</w:t>
      </w:r>
    </w:p>
    <w:p w14:paraId="2AE00B3B" w14:textId="77777777" w:rsidR="00D54E32" w:rsidRDefault="00D54E32" w:rsidP="00D54E32">
      <w:r>
        <w:t>#include &lt;stdio.h&gt;</w:t>
      </w:r>
    </w:p>
    <w:p w14:paraId="701BA1CF" w14:textId="77777777" w:rsidR="00D54E32" w:rsidRDefault="00D54E32" w:rsidP="00D54E32">
      <w:r>
        <w:t>#include &lt;stdlib.h&gt;</w:t>
      </w:r>
    </w:p>
    <w:p w14:paraId="6F1B780F" w14:textId="77777777" w:rsidR="00D54E32" w:rsidRDefault="00D54E32" w:rsidP="00D54E32">
      <w:r>
        <w:t>#include &lt;math.h&gt;</w:t>
      </w:r>
    </w:p>
    <w:p w14:paraId="0BD9CD04" w14:textId="77777777" w:rsidR="00D54E32" w:rsidRDefault="00D54E32" w:rsidP="00D54E32">
      <w:r>
        <w:t>int main()</w:t>
      </w:r>
    </w:p>
    <w:p w14:paraId="3D9AC5C8" w14:textId="77777777" w:rsidR="00D54E32" w:rsidRDefault="00D54E32" w:rsidP="00D54E32">
      <w:r>
        <w:t>{</w:t>
      </w:r>
    </w:p>
    <w:p w14:paraId="75A24D63" w14:textId="77777777" w:rsidR="00D54E32" w:rsidRDefault="00D54E32" w:rsidP="00D54E32">
      <w:r>
        <w:t xml:space="preserve">    int i,x,k,flag=0;</w:t>
      </w:r>
    </w:p>
    <w:p w14:paraId="6E7FD6F5" w14:textId="77777777" w:rsidR="00D54E32" w:rsidRDefault="00D54E32" w:rsidP="00D54E32">
      <w:r>
        <w:rPr>
          <w:rFonts w:hint="eastAsia"/>
        </w:rPr>
        <w:t xml:space="preserve">    printf("</w:t>
      </w:r>
      <w:r>
        <w:rPr>
          <w:rFonts w:hint="eastAsia"/>
        </w:rPr>
        <w:t>本程序判断合数，请输入大于</w:t>
      </w:r>
      <w:r>
        <w:rPr>
          <w:rFonts w:hint="eastAsia"/>
        </w:rPr>
        <w:t>1</w:t>
      </w:r>
      <w:r>
        <w:rPr>
          <w:rFonts w:hint="eastAsia"/>
        </w:rPr>
        <w:t>的整数，以</w:t>
      </w:r>
      <w:r>
        <w:rPr>
          <w:rFonts w:hint="eastAsia"/>
        </w:rPr>
        <w:t>Ctrl+Z</w:t>
      </w:r>
      <w:r>
        <w:rPr>
          <w:rFonts w:hint="eastAsia"/>
        </w:rPr>
        <w:t>结束</w:t>
      </w:r>
      <w:r>
        <w:rPr>
          <w:rFonts w:hint="eastAsia"/>
        </w:rPr>
        <w:t>\n");</w:t>
      </w:r>
    </w:p>
    <w:p w14:paraId="396668EB" w14:textId="77777777" w:rsidR="00D54E32" w:rsidRDefault="00D54E32" w:rsidP="00D54E32">
      <w:r>
        <w:t xml:space="preserve">    while(scanf("%d",&amp;x)!=EOF){</w:t>
      </w:r>
    </w:p>
    <w:p w14:paraId="28D3D936" w14:textId="3D7626A7" w:rsidR="00D54E32" w:rsidRDefault="00D54E32" w:rsidP="00D54E32">
      <w:r>
        <w:t xml:space="preserve">        </w:t>
      </w:r>
      <w:r w:rsidRPr="00D54E32">
        <w:rPr>
          <w:u w:val="single"/>
        </w:rPr>
        <w:t>for(i=2,k=&gt;&gt;x;i&lt;=k;i++)</w:t>
      </w:r>
      <w:r>
        <w:t xml:space="preserve"> </w:t>
      </w:r>
      <w:r w:rsidRPr="00D80041">
        <w:rPr>
          <w:color w:val="FF0000"/>
        </w:rPr>
        <w:t>只要对</w:t>
      </w:r>
      <w:r w:rsidRPr="00D80041">
        <w:rPr>
          <w:color w:val="FF0000"/>
        </w:rPr>
        <w:t>x</w:t>
      </w:r>
      <w:r w:rsidRPr="00D80041">
        <w:rPr>
          <w:color w:val="FF0000"/>
        </w:rPr>
        <w:t>开方即可，而不是对</w:t>
      </w:r>
      <w:r w:rsidRPr="00D80041">
        <w:rPr>
          <w:color w:val="FF0000"/>
        </w:rPr>
        <w:t>x/2</w:t>
      </w:r>
    </w:p>
    <w:p w14:paraId="6240BE4A" w14:textId="246ABDE9" w:rsidR="00D54E32" w:rsidRDefault="00D54E32" w:rsidP="00D54E32">
      <w:r>
        <w:t xml:space="preserve">       </w:t>
      </w:r>
      <w:r w:rsidRPr="00D54E32">
        <w:rPr>
          <w:u w:val="single"/>
        </w:rPr>
        <w:t xml:space="preserve"> if(!x%i){</w:t>
      </w:r>
      <w:r>
        <w:t xml:space="preserve"> </w:t>
      </w:r>
      <w:r w:rsidRPr="00D80041">
        <w:rPr>
          <w:color w:val="FF0000"/>
        </w:rPr>
        <w:t>运算符优先级</w:t>
      </w:r>
    </w:p>
    <w:p w14:paraId="68D0F645" w14:textId="77777777" w:rsidR="00D54E32" w:rsidRDefault="00D54E32" w:rsidP="00D54E32">
      <w:r>
        <w:t xml:space="preserve">            flag=1;</w:t>
      </w:r>
    </w:p>
    <w:p w14:paraId="3384A9A8" w14:textId="77777777" w:rsidR="00D54E32" w:rsidRDefault="00D54E32" w:rsidP="00D54E32">
      <w:r>
        <w:t xml:space="preserve">            break;</w:t>
      </w:r>
    </w:p>
    <w:p w14:paraId="036D5DCA" w14:textId="77777777" w:rsidR="00D54E32" w:rsidRDefault="00D54E32" w:rsidP="00D54E32">
      <w:r>
        <w:t xml:space="preserve">        }</w:t>
      </w:r>
    </w:p>
    <w:p w14:paraId="15B3B400" w14:textId="2A9625E6" w:rsidR="00D54E32" w:rsidRDefault="00D54E32" w:rsidP="00D54E32">
      <w:r>
        <w:t xml:space="preserve">        </w:t>
      </w:r>
      <w:r w:rsidRPr="00D54E32">
        <w:rPr>
          <w:u w:val="single"/>
        </w:rPr>
        <w:t>if(flag=1)</w:t>
      </w:r>
      <w:r>
        <w:t xml:space="preserve"> </w:t>
      </w:r>
      <w:r w:rsidRPr="00D80041">
        <w:rPr>
          <w:color w:val="FF0000"/>
        </w:rPr>
        <w:t>if</w:t>
      </w:r>
      <w:r w:rsidRPr="00D80041">
        <w:rPr>
          <w:color w:val="FF0000"/>
        </w:rPr>
        <w:t>语句的判断形式</w:t>
      </w:r>
    </w:p>
    <w:p w14:paraId="2A0D1E85" w14:textId="77777777" w:rsidR="00D54E32" w:rsidRDefault="00D54E32" w:rsidP="00D54E32">
      <w:r>
        <w:rPr>
          <w:rFonts w:hint="eastAsia"/>
        </w:rPr>
        <w:t xml:space="preserve">            printf("%d</w:t>
      </w:r>
      <w:r>
        <w:rPr>
          <w:rFonts w:hint="eastAsia"/>
        </w:rPr>
        <w:t>是合数</w:t>
      </w:r>
      <w:r>
        <w:rPr>
          <w:rFonts w:hint="eastAsia"/>
        </w:rPr>
        <w:t>\n",x);</w:t>
      </w:r>
    </w:p>
    <w:p w14:paraId="5458A8D6" w14:textId="77777777" w:rsidR="00D54E32" w:rsidRDefault="00D54E32" w:rsidP="00D54E32"/>
    <w:p w14:paraId="6851EF62" w14:textId="77777777" w:rsidR="00D54E32" w:rsidRDefault="00D54E32" w:rsidP="00D54E32">
      <w:r>
        <w:rPr>
          <w:rFonts w:hint="eastAsia"/>
        </w:rPr>
        <w:t xml:space="preserve">        else printf("%d</w:t>
      </w:r>
      <w:r>
        <w:rPr>
          <w:rFonts w:hint="eastAsia"/>
        </w:rPr>
        <w:t>不是合数</w:t>
      </w:r>
      <w:r>
        <w:rPr>
          <w:rFonts w:hint="eastAsia"/>
        </w:rPr>
        <w:t>\n",x);</w:t>
      </w:r>
    </w:p>
    <w:p w14:paraId="2A59740B" w14:textId="77777777" w:rsidR="00D54E32" w:rsidRDefault="00D54E32" w:rsidP="00D54E32">
      <w:r>
        <w:t xml:space="preserve">    }</w:t>
      </w:r>
    </w:p>
    <w:p w14:paraId="44C5A3FC" w14:textId="77777777" w:rsidR="00D54E32" w:rsidRDefault="00D54E32" w:rsidP="00D54E32">
      <w:r>
        <w:t xml:space="preserve">    return 0;</w:t>
      </w:r>
    </w:p>
    <w:p w14:paraId="2755D192" w14:textId="5D38B967" w:rsidR="00D54E32" w:rsidRDefault="00D54E32" w:rsidP="00D54E32">
      <w:r>
        <w:t>}</w:t>
      </w:r>
    </w:p>
    <w:p w14:paraId="642D7DE1" w14:textId="5EEDD944" w:rsidR="00D54E32" w:rsidRPr="00D54E32" w:rsidRDefault="00D54E32" w:rsidP="00D54E32">
      <w:r>
        <w:rPr>
          <w:rFonts w:hint="eastAsia"/>
        </w:rPr>
        <w:t>修改过后的程序入下：</w:t>
      </w:r>
    </w:p>
    <w:p w14:paraId="60AC737D" w14:textId="77777777" w:rsidR="00F360DF" w:rsidRPr="00D80041" w:rsidRDefault="00F360DF" w:rsidP="00F360DF">
      <w:r w:rsidRPr="00D80041">
        <w:t>#include &lt;stdio.h&gt;</w:t>
      </w:r>
    </w:p>
    <w:p w14:paraId="52D774D3" w14:textId="77777777" w:rsidR="00F360DF" w:rsidRPr="00D80041" w:rsidRDefault="00F360DF" w:rsidP="00F360DF">
      <w:r w:rsidRPr="00D80041">
        <w:t>#include &lt;stdlib.h&gt;</w:t>
      </w:r>
    </w:p>
    <w:p w14:paraId="2EA9AA81" w14:textId="77777777" w:rsidR="00F360DF" w:rsidRPr="00D80041" w:rsidRDefault="00F360DF" w:rsidP="00F360DF">
      <w:r w:rsidRPr="00D80041">
        <w:t>#include &lt;math.h&gt;</w:t>
      </w:r>
    </w:p>
    <w:p w14:paraId="3DFEE743" w14:textId="77777777" w:rsidR="00F360DF" w:rsidRPr="00D80041" w:rsidRDefault="00F360DF" w:rsidP="00F360DF">
      <w:r w:rsidRPr="00D80041">
        <w:t>int main()</w:t>
      </w:r>
    </w:p>
    <w:p w14:paraId="76FACB5B" w14:textId="77777777" w:rsidR="00F360DF" w:rsidRPr="00D80041" w:rsidRDefault="00F360DF" w:rsidP="00F360DF">
      <w:r w:rsidRPr="00D80041">
        <w:t>{</w:t>
      </w:r>
    </w:p>
    <w:p w14:paraId="0E584FFB" w14:textId="77777777" w:rsidR="00F360DF" w:rsidRPr="00D80041" w:rsidRDefault="00F360DF" w:rsidP="00F360DF">
      <w:r w:rsidRPr="00D80041">
        <w:t xml:space="preserve">    int i,x,k,flag=0;</w:t>
      </w:r>
    </w:p>
    <w:p w14:paraId="6D0115A4" w14:textId="77777777" w:rsidR="00F360DF" w:rsidRPr="00D80041" w:rsidRDefault="00F360DF" w:rsidP="00F360DF">
      <w:r w:rsidRPr="00D80041">
        <w:t xml:space="preserve">    printf("</w:t>
      </w:r>
      <w:r w:rsidRPr="00D80041">
        <w:t>本程序判断合数，请输入大于</w:t>
      </w:r>
      <w:r w:rsidRPr="00D80041">
        <w:t>1</w:t>
      </w:r>
      <w:r w:rsidRPr="00D80041">
        <w:t>的整数，以</w:t>
      </w:r>
      <w:r w:rsidRPr="00D80041">
        <w:t>Ctrl+Z</w:t>
      </w:r>
      <w:r w:rsidRPr="00D80041">
        <w:t>结束</w:t>
      </w:r>
      <w:r w:rsidRPr="00D80041">
        <w:t>\n");</w:t>
      </w:r>
    </w:p>
    <w:p w14:paraId="5DA81D07" w14:textId="77777777" w:rsidR="00F360DF" w:rsidRPr="00D80041" w:rsidRDefault="00F360DF" w:rsidP="00F360DF">
      <w:r w:rsidRPr="00D80041">
        <w:t xml:space="preserve">    while(scanf("%d",&amp;x)!=EOF){</w:t>
      </w:r>
    </w:p>
    <w:p w14:paraId="156E777A" w14:textId="10CB9FBD" w:rsidR="00F360DF" w:rsidRPr="00D80041" w:rsidRDefault="00F360DF" w:rsidP="00F360DF">
      <w:pPr>
        <w:rPr>
          <w:u w:val="single"/>
        </w:rPr>
      </w:pPr>
      <w:r w:rsidRPr="00D80041">
        <w:t xml:space="preserve">       </w:t>
      </w:r>
      <w:r w:rsidRPr="00D80041">
        <w:rPr>
          <w:u w:val="single"/>
        </w:rPr>
        <w:t xml:space="preserve"> for(i=2,k=sqrt(x);i&lt;k;i++)</w:t>
      </w:r>
      <w:r w:rsidR="004D60A5" w:rsidRPr="00D80041">
        <w:t xml:space="preserve">  </w:t>
      </w:r>
      <w:r w:rsidR="004D60A5" w:rsidRPr="00D80041">
        <w:rPr>
          <w:color w:val="FF0000"/>
        </w:rPr>
        <w:t>只要对</w:t>
      </w:r>
      <w:r w:rsidR="004D60A5" w:rsidRPr="00D80041">
        <w:rPr>
          <w:color w:val="FF0000"/>
        </w:rPr>
        <w:t>x</w:t>
      </w:r>
      <w:r w:rsidR="004D60A5" w:rsidRPr="00D80041">
        <w:rPr>
          <w:color w:val="FF0000"/>
        </w:rPr>
        <w:t>开方即可，而不是对</w:t>
      </w:r>
      <w:r w:rsidR="004D60A5" w:rsidRPr="00D80041">
        <w:rPr>
          <w:color w:val="FF0000"/>
        </w:rPr>
        <w:t>x</w:t>
      </w:r>
      <w:r w:rsidR="00464CFE" w:rsidRPr="00D80041">
        <w:rPr>
          <w:color w:val="FF0000"/>
        </w:rPr>
        <w:t>/2</w:t>
      </w:r>
    </w:p>
    <w:p w14:paraId="49EA464E" w14:textId="4489E968" w:rsidR="00F360DF" w:rsidRPr="00D80041" w:rsidRDefault="00F360DF" w:rsidP="00F360DF">
      <w:r w:rsidRPr="00D80041">
        <w:t xml:space="preserve">        </w:t>
      </w:r>
      <w:r w:rsidRPr="00D80041">
        <w:rPr>
          <w:u w:val="single"/>
        </w:rPr>
        <w:t>if(</w:t>
      </w:r>
      <w:r w:rsidR="00734F28" w:rsidRPr="00D80041">
        <w:rPr>
          <w:u w:val="single"/>
        </w:rPr>
        <w:t>!(</w:t>
      </w:r>
      <w:r w:rsidRPr="00D80041">
        <w:rPr>
          <w:u w:val="single"/>
        </w:rPr>
        <w:t>x%i</w:t>
      </w:r>
      <w:r w:rsidR="00734F28" w:rsidRPr="00D80041">
        <w:rPr>
          <w:u w:val="single"/>
        </w:rPr>
        <w:t>)</w:t>
      </w:r>
      <w:r w:rsidRPr="00D80041">
        <w:rPr>
          <w:u w:val="single"/>
        </w:rPr>
        <w:t>)</w:t>
      </w:r>
      <w:r w:rsidRPr="00D80041">
        <w:t>{</w:t>
      </w:r>
      <w:r w:rsidR="004D60A5" w:rsidRPr="00D80041">
        <w:t xml:space="preserve">    </w:t>
      </w:r>
      <w:r w:rsidR="00734F28" w:rsidRPr="00D80041">
        <w:rPr>
          <w:color w:val="FF0000"/>
        </w:rPr>
        <w:t>运算符优先级</w:t>
      </w:r>
    </w:p>
    <w:p w14:paraId="3B980703" w14:textId="77777777" w:rsidR="00F360DF" w:rsidRPr="00D80041" w:rsidRDefault="00F360DF" w:rsidP="00F360DF">
      <w:r w:rsidRPr="00D80041">
        <w:t xml:space="preserve">            flag=1;</w:t>
      </w:r>
    </w:p>
    <w:p w14:paraId="5251CE6A" w14:textId="77777777" w:rsidR="00F360DF" w:rsidRPr="00D80041" w:rsidRDefault="00F360DF" w:rsidP="00F360DF">
      <w:r w:rsidRPr="00D80041">
        <w:t xml:space="preserve">            break;</w:t>
      </w:r>
    </w:p>
    <w:p w14:paraId="2768878F" w14:textId="77777777" w:rsidR="00F360DF" w:rsidRPr="00D80041" w:rsidRDefault="00F360DF" w:rsidP="00F360DF">
      <w:r w:rsidRPr="00D80041">
        <w:t xml:space="preserve">        }</w:t>
      </w:r>
    </w:p>
    <w:p w14:paraId="702544A0" w14:textId="21B83C33" w:rsidR="00F360DF" w:rsidRPr="00D80041" w:rsidRDefault="00F360DF" w:rsidP="00F360DF">
      <w:r w:rsidRPr="00D80041">
        <w:t xml:space="preserve">        </w:t>
      </w:r>
      <w:r w:rsidRPr="00D80041">
        <w:rPr>
          <w:u w:val="single"/>
        </w:rPr>
        <w:t>if(flag==1</w:t>
      </w:r>
      <w:r w:rsidR="00734F28" w:rsidRPr="00D80041">
        <w:rPr>
          <w:u w:val="single"/>
        </w:rPr>
        <w:t>)</w:t>
      </w:r>
      <w:r w:rsidR="00734F28" w:rsidRPr="00D80041">
        <w:t xml:space="preserve">   </w:t>
      </w:r>
      <w:r w:rsidR="00734F28" w:rsidRPr="00D80041">
        <w:rPr>
          <w:color w:val="FF0000"/>
        </w:rPr>
        <w:t>if</w:t>
      </w:r>
      <w:r w:rsidR="00734F28" w:rsidRPr="00D80041">
        <w:rPr>
          <w:color w:val="FF0000"/>
        </w:rPr>
        <w:t>语句的判断形式</w:t>
      </w:r>
    </w:p>
    <w:p w14:paraId="60C6997F" w14:textId="77777777" w:rsidR="00F360DF" w:rsidRPr="00D80041" w:rsidRDefault="00F360DF" w:rsidP="00F360DF">
      <w:r w:rsidRPr="00D80041">
        <w:t xml:space="preserve">            printf("%d</w:t>
      </w:r>
      <w:r w:rsidRPr="00D80041">
        <w:t>是合数</w:t>
      </w:r>
      <w:r w:rsidRPr="00D80041">
        <w:t>\n",x);</w:t>
      </w:r>
    </w:p>
    <w:p w14:paraId="3DFB8237" w14:textId="77777777" w:rsidR="00F360DF" w:rsidRPr="00D80041" w:rsidRDefault="00F360DF" w:rsidP="00F360DF"/>
    <w:p w14:paraId="74BF5317" w14:textId="77777777" w:rsidR="00F360DF" w:rsidRPr="00D80041" w:rsidRDefault="00F360DF" w:rsidP="00F360DF">
      <w:r w:rsidRPr="00D80041">
        <w:t xml:space="preserve">        else printf("%d</w:t>
      </w:r>
      <w:r w:rsidRPr="00D80041">
        <w:t>不是合数</w:t>
      </w:r>
      <w:r w:rsidRPr="00D80041">
        <w:t>\n",x);</w:t>
      </w:r>
    </w:p>
    <w:p w14:paraId="6AE394C3" w14:textId="77777777" w:rsidR="00F360DF" w:rsidRPr="00D80041" w:rsidRDefault="00F360DF" w:rsidP="00F360DF">
      <w:r w:rsidRPr="00D80041">
        <w:lastRenderedPageBreak/>
        <w:t xml:space="preserve">    }</w:t>
      </w:r>
    </w:p>
    <w:p w14:paraId="37CEDCF9" w14:textId="77777777" w:rsidR="00F360DF" w:rsidRPr="00D80041" w:rsidRDefault="00F360DF" w:rsidP="00F360DF">
      <w:r w:rsidRPr="00D80041">
        <w:t xml:space="preserve">    return 0;</w:t>
      </w:r>
    </w:p>
    <w:p w14:paraId="16001819" w14:textId="7AAE2BF4" w:rsidR="00F360DF" w:rsidRDefault="00F360DF" w:rsidP="00F360DF">
      <w:r w:rsidRPr="00D80041">
        <w:t>}</w:t>
      </w:r>
    </w:p>
    <w:p w14:paraId="3D3F74D0" w14:textId="7F1A0CEA" w:rsidR="00734F28" w:rsidRPr="00D80041" w:rsidRDefault="00167216" w:rsidP="00167216">
      <w:pPr>
        <w:jc w:val="center"/>
      </w:pPr>
      <w:r>
        <w:rPr>
          <w:rFonts w:ascii="黑体" w:eastAsia="黑体" w:hAnsi="黑体" w:hint="eastAsia"/>
        </w:rPr>
        <w:t>图1.1程序改错题结果</w:t>
      </w:r>
      <w:r w:rsidR="00A01DC2">
        <w:rPr>
          <w:rFonts w:ascii="黑体" w:eastAsia="黑体" w:hAnsi="黑体" w:hint="eastAsia"/>
        </w:rPr>
        <w:t>如图所示</w:t>
      </w:r>
      <w:r w:rsidR="00734F28" w:rsidRPr="00D80041">
        <w:rPr>
          <w:noProof/>
        </w:rPr>
        <w:drawing>
          <wp:inline distT="0" distB="0" distL="0" distR="0" wp14:anchorId="7C865100" wp14:editId="6F18DBE2">
            <wp:extent cx="5274310" cy="2755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A17EC" w14:textId="77777777" w:rsidR="00F360DF" w:rsidRPr="00D80041" w:rsidRDefault="00F360DF" w:rsidP="00F360DF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bookmarkStart w:id="10" w:name="_1.2_程序修改替换"/>
      <w:bookmarkEnd w:id="10"/>
      <w:r w:rsidRPr="00D80041">
        <w:rPr>
          <w:rFonts w:ascii="Times New Roman" w:hAnsi="Times New Roman"/>
          <w:b w:val="0"/>
          <w:sz w:val="28"/>
          <w:szCs w:val="28"/>
        </w:rPr>
        <w:t xml:space="preserve">1.2 </w:t>
      </w:r>
      <w:r w:rsidRPr="00D80041">
        <w:rPr>
          <w:rFonts w:ascii="Times New Roman" w:hAnsi="Times New Roman"/>
          <w:b w:val="0"/>
          <w:sz w:val="28"/>
          <w:szCs w:val="28"/>
        </w:rPr>
        <w:t>程序修改替换</w:t>
      </w:r>
    </w:p>
    <w:p w14:paraId="757EBCF1" w14:textId="1A399720" w:rsidR="00F46AE8" w:rsidRPr="00D80041" w:rsidRDefault="00F360DF" w:rsidP="00F360DF">
      <w:pPr>
        <w:spacing w:line="360" w:lineRule="auto"/>
        <w:ind w:firstLineChars="200" w:firstLine="480"/>
      </w:pPr>
      <w:r w:rsidRPr="00D80041">
        <w:t xml:space="preserve"> </w:t>
      </w:r>
      <w:r w:rsidR="00734F28" w:rsidRPr="00D80041">
        <w:t>方法分析：原程序利用</w:t>
      </w:r>
      <w:r w:rsidR="00F46AE8" w:rsidRPr="00D80041">
        <w:t>do-while</w:t>
      </w:r>
      <w:r w:rsidR="00F46AE8" w:rsidRPr="00D80041">
        <w:t>语句循环历遍所有的三位数，利用合数判断方法进行判断</w:t>
      </w:r>
    </w:p>
    <w:p w14:paraId="2E675C6D" w14:textId="0BE7207F" w:rsidR="00F46AE8" w:rsidRPr="00D80041" w:rsidRDefault="00F46AE8" w:rsidP="00F360DF">
      <w:pPr>
        <w:spacing w:line="360" w:lineRule="auto"/>
        <w:ind w:firstLineChars="200" w:firstLine="480"/>
      </w:pPr>
      <w:r w:rsidRPr="00D80041">
        <w:t>替换：利用</w:t>
      </w:r>
      <w:r w:rsidRPr="00D80041">
        <w:t>dec</w:t>
      </w:r>
      <w:r w:rsidRPr="00D80041">
        <w:t>函数将合数的判断进行简化</w:t>
      </w:r>
    </w:p>
    <w:p w14:paraId="2485E787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#include &lt;stdio.h&gt;</w:t>
      </w:r>
    </w:p>
    <w:p w14:paraId="400FF398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#include &lt;stdlib.h&gt;</w:t>
      </w:r>
    </w:p>
    <w:p w14:paraId="3F00E7FC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#include &lt;math.h&gt;</w:t>
      </w:r>
    </w:p>
    <w:p w14:paraId="20D07941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int dec(int n)</w:t>
      </w:r>
    </w:p>
    <w:p w14:paraId="78C869C2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{</w:t>
      </w:r>
    </w:p>
    <w:p w14:paraId="3B8E2BB1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int flag=0,k,i=2;</w:t>
      </w:r>
    </w:p>
    <w:p w14:paraId="582EF4A6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k=sqrt(n);</w:t>
      </w:r>
    </w:p>
    <w:p w14:paraId="1C6C6BDC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if(n!=2){</w:t>
      </w:r>
    </w:p>
    <w:p w14:paraId="06728B73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do{</w:t>
      </w:r>
    </w:p>
    <w:p w14:paraId="735C7AEA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if(n%i==0)</w:t>
      </w:r>
    </w:p>
    <w:p w14:paraId="3DE44F6E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    flag=1;</w:t>
      </w:r>
    </w:p>
    <w:p w14:paraId="7AC80281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i++;</w:t>
      </w:r>
    </w:p>
    <w:p w14:paraId="6614FD02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}while(i&lt;k);</w:t>
      </w:r>
    </w:p>
    <w:p w14:paraId="4E3B102A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lastRenderedPageBreak/>
        <w:t xml:space="preserve">     }</w:t>
      </w:r>
    </w:p>
    <w:p w14:paraId="4AE7FE50" w14:textId="77777777" w:rsidR="00F46AE8" w:rsidRPr="00D80041" w:rsidRDefault="00F46AE8" w:rsidP="00F46AE8">
      <w:pPr>
        <w:spacing w:line="360" w:lineRule="auto"/>
        <w:ind w:firstLineChars="200" w:firstLine="480"/>
      </w:pPr>
    </w:p>
    <w:p w14:paraId="411421D9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return flag;</w:t>
      </w:r>
    </w:p>
    <w:p w14:paraId="3C63530E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}</w:t>
      </w:r>
    </w:p>
    <w:p w14:paraId="49761607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int main()</w:t>
      </w:r>
    </w:p>
    <w:p w14:paraId="5237F17E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>{</w:t>
      </w:r>
    </w:p>
    <w:p w14:paraId="47385EA4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int n=100,flag,a;</w:t>
      </w:r>
    </w:p>
    <w:p w14:paraId="58939AAF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while(n&lt;1000){</w:t>
      </w:r>
    </w:p>
    <w:p w14:paraId="31A21500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flag=dec(n);</w:t>
      </w:r>
    </w:p>
    <w:p w14:paraId="320C6A48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if(flag==1)</w:t>
      </w:r>
    </w:p>
    <w:p w14:paraId="2156185C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{</w:t>
      </w:r>
    </w:p>
    <w:p w14:paraId="7EF150D8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a=n/10;</w:t>
      </w:r>
    </w:p>
    <w:p w14:paraId="0AB75CFE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flag=dec(a);</w:t>
      </w:r>
    </w:p>
    <w:p w14:paraId="37772CC1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if(flag==1){</w:t>
      </w:r>
    </w:p>
    <w:p w14:paraId="71FCAF98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    a=a/10;</w:t>
      </w:r>
    </w:p>
    <w:p w14:paraId="05E93F00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flag=dec(a);</w:t>
      </w:r>
    </w:p>
    <w:p w14:paraId="6022A250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if(flag==1){</w:t>
      </w:r>
    </w:p>
    <w:p w14:paraId="2BB9C38F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printf("%d\n",n);</w:t>
      </w:r>
    </w:p>
    <w:p w14:paraId="10901F64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}</w:t>
      </w:r>
    </w:p>
    <w:p w14:paraId="0410FC06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}</w:t>
      </w:r>
    </w:p>
    <w:p w14:paraId="1AA12A9A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}</w:t>
      </w:r>
    </w:p>
    <w:p w14:paraId="33EC272B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        n++;</w:t>
      </w:r>
    </w:p>
    <w:p w14:paraId="05A77291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}</w:t>
      </w:r>
    </w:p>
    <w:p w14:paraId="03E2E545" w14:textId="77777777" w:rsidR="00F46AE8" w:rsidRPr="00D80041" w:rsidRDefault="00F46AE8" w:rsidP="00F46AE8">
      <w:pPr>
        <w:spacing w:line="360" w:lineRule="auto"/>
        <w:ind w:firstLineChars="200" w:firstLine="480"/>
      </w:pPr>
      <w:r w:rsidRPr="00D80041">
        <w:t xml:space="preserve">    return 0;</w:t>
      </w:r>
    </w:p>
    <w:p w14:paraId="3CD65B2A" w14:textId="482C6605" w:rsidR="00F46AE8" w:rsidRDefault="00F46AE8" w:rsidP="00F46AE8">
      <w:pPr>
        <w:spacing w:line="360" w:lineRule="auto"/>
        <w:ind w:firstLineChars="200" w:firstLine="480"/>
      </w:pPr>
      <w:r w:rsidRPr="00D80041">
        <w:t>}</w:t>
      </w:r>
    </w:p>
    <w:p w14:paraId="6A529A51" w14:textId="4E7740C1" w:rsidR="00167216" w:rsidRPr="00167216" w:rsidRDefault="00167216" w:rsidP="00167216">
      <w:pPr>
        <w:spacing w:line="360" w:lineRule="auto"/>
        <w:ind w:firstLineChars="200" w:firstLine="480"/>
        <w:jc w:val="center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Cs w:val="21"/>
        </w:rPr>
        <w:t>图1.2程序修改替换结果</w:t>
      </w:r>
      <w:r w:rsidR="00A01DC2">
        <w:rPr>
          <w:rFonts w:ascii="黑体" w:eastAsia="黑体" w:hAnsi="黑体" w:hint="eastAsia"/>
          <w:szCs w:val="21"/>
        </w:rPr>
        <w:t>如图所示</w:t>
      </w:r>
    </w:p>
    <w:p w14:paraId="63D1C788" w14:textId="040929D8" w:rsidR="00F46AE8" w:rsidRPr="00D80041" w:rsidRDefault="003C2021" w:rsidP="003C2021">
      <w:pPr>
        <w:spacing w:line="360" w:lineRule="auto"/>
        <w:ind w:firstLineChars="200" w:firstLine="480"/>
      </w:pPr>
      <w:r>
        <w:rPr>
          <w:noProof/>
        </w:rPr>
        <w:lastRenderedPageBreak/>
        <w:drawing>
          <wp:inline distT="0" distB="0" distL="0" distR="0" wp14:anchorId="703FB1F1" wp14:editId="30B9A537">
            <wp:extent cx="5274310" cy="2755265"/>
            <wp:effectExtent l="0" t="0" r="254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3479A" w14:textId="77362868" w:rsidR="00F360DF" w:rsidRPr="00D80041" w:rsidRDefault="00043047" w:rsidP="00043047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bookmarkStart w:id="11" w:name="_1.3程序设计"/>
      <w:bookmarkEnd w:id="11"/>
      <w:r>
        <w:rPr>
          <w:rFonts w:ascii="Times New Roman" w:hAnsi="Times New Roman" w:hint="eastAsia"/>
          <w:b w:val="0"/>
          <w:sz w:val="28"/>
          <w:szCs w:val="28"/>
        </w:rPr>
        <w:t>1.3</w:t>
      </w:r>
      <w:r w:rsidR="00F360DF" w:rsidRPr="00D80041">
        <w:rPr>
          <w:rFonts w:ascii="Times New Roman" w:hAnsi="Times New Roman"/>
          <w:b w:val="0"/>
          <w:sz w:val="28"/>
          <w:szCs w:val="28"/>
        </w:rPr>
        <w:t>程序设计</w:t>
      </w:r>
    </w:p>
    <w:p w14:paraId="48E41C91" w14:textId="471AA963" w:rsidR="00F34D78" w:rsidRPr="00D80041" w:rsidRDefault="00F34D78" w:rsidP="00A37A3A">
      <w:pPr>
        <w:spacing w:line="360" w:lineRule="auto"/>
        <w:ind w:firstLineChars="200" w:firstLine="480"/>
      </w:pPr>
      <w:r w:rsidRPr="00D80041">
        <w:t>1</w:t>
      </w:r>
    </w:p>
    <w:p w14:paraId="74E484D5" w14:textId="3FB0621D" w:rsidR="003D11AE" w:rsidRPr="00D80041" w:rsidRDefault="00F34D78" w:rsidP="00A37A3A">
      <w:pPr>
        <w:spacing w:line="360" w:lineRule="auto"/>
        <w:ind w:firstLineChars="200" w:firstLine="480"/>
      </w:pPr>
      <w:r w:rsidRPr="00D80041">
        <w:t>分析，（</w:t>
      </w:r>
      <w:r w:rsidRPr="00D80041">
        <w:t>1</w:t>
      </w:r>
      <w:r w:rsidRPr="00D80041">
        <w:t>）对于输入的工资，利用整除判断所在区间，由所在区间决定所占的税收</w:t>
      </w:r>
    </w:p>
    <w:p w14:paraId="1A08E487" w14:textId="4F05FE70" w:rsidR="003D11AE" w:rsidRPr="00D80041" w:rsidRDefault="001B3F6C" w:rsidP="001B3F6C">
      <w:pPr>
        <w:pStyle w:val="ad"/>
        <w:ind w:firstLine="420"/>
      </w:pPr>
      <w:r>
        <w:rPr>
          <w:rFonts w:hint="eastAsia"/>
        </w:rPr>
        <w:t>流程</w:t>
      </w:r>
      <w:r w:rsidR="003D11AE" w:rsidRPr="00D80041">
        <w:t>图</w:t>
      </w:r>
      <w:r w:rsidR="003D11AE" w:rsidRPr="00D80041">
        <w:t>1.1</w:t>
      </w:r>
      <w:r w:rsidR="003D11AE" w:rsidRPr="00D80041">
        <w:t>编程题一的流程草图</w:t>
      </w:r>
    </w:p>
    <w:p w14:paraId="5439483E" w14:textId="0B79669A" w:rsidR="009764FE" w:rsidRPr="00D80041" w:rsidRDefault="009764FE" w:rsidP="00F34D78">
      <w:r w:rsidRPr="00D80041">
        <w:object w:dxaOrig="11869" w:dyaOrig="11029" w14:anchorId="3B8BF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83.6pt" o:ole="">
            <v:imagedata r:id="rId16" o:title=""/>
          </v:shape>
          <o:OLEObject Type="Embed" ProgID="Visio.Drawing.15" ShapeID="_x0000_i1025" DrawAspect="Content" ObjectID="_1670695030" r:id="rId17"/>
        </w:object>
      </w:r>
    </w:p>
    <w:p w14:paraId="71CBAFA5" w14:textId="77777777" w:rsidR="00EB4CAE" w:rsidRPr="00D80041" w:rsidRDefault="00EB4CAE" w:rsidP="00EB4CAE">
      <w:r w:rsidRPr="00D80041">
        <w:t>#include &lt;stdio.h&gt;</w:t>
      </w:r>
    </w:p>
    <w:p w14:paraId="2E1E3B2A" w14:textId="77777777" w:rsidR="00EB4CAE" w:rsidRPr="00D80041" w:rsidRDefault="00EB4CAE" w:rsidP="00EB4CAE">
      <w:r w:rsidRPr="00D80041">
        <w:t>#include &lt;stdlib.h&gt;</w:t>
      </w:r>
    </w:p>
    <w:p w14:paraId="58D0753A" w14:textId="77777777" w:rsidR="00EB4CAE" w:rsidRPr="00D80041" w:rsidRDefault="00EB4CAE" w:rsidP="00EB4CAE"/>
    <w:p w14:paraId="502E0A09" w14:textId="77777777" w:rsidR="00EB4CAE" w:rsidRPr="00D80041" w:rsidRDefault="00EB4CAE" w:rsidP="00EB4CAE">
      <w:r w:rsidRPr="00D80041">
        <w:t>int main()</w:t>
      </w:r>
    </w:p>
    <w:p w14:paraId="1143DE8D" w14:textId="77777777" w:rsidR="00EB4CAE" w:rsidRPr="00D80041" w:rsidRDefault="00EB4CAE" w:rsidP="00EB4CAE">
      <w:r w:rsidRPr="00D80041">
        <w:t>{</w:t>
      </w:r>
    </w:p>
    <w:p w14:paraId="73BD948C" w14:textId="77777777" w:rsidR="00EB4CAE" w:rsidRPr="00D80041" w:rsidRDefault="00EB4CAE" w:rsidP="00EB4CAE">
      <w:r w:rsidRPr="00D80041">
        <w:t xml:space="preserve">    int salary,x;</w:t>
      </w:r>
    </w:p>
    <w:p w14:paraId="4AF8AA15" w14:textId="77777777" w:rsidR="00EB4CAE" w:rsidRPr="00D80041" w:rsidRDefault="00EB4CAE" w:rsidP="00EB4CAE">
      <w:r w:rsidRPr="00D80041">
        <w:t xml:space="preserve">    double tax;</w:t>
      </w:r>
    </w:p>
    <w:p w14:paraId="40A1BEC5" w14:textId="77777777" w:rsidR="00EB4CAE" w:rsidRPr="00D80041" w:rsidRDefault="00EB4CAE" w:rsidP="00EB4CAE">
      <w:r w:rsidRPr="00D80041">
        <w:t xml:space="preserve">    printf("</w:t>
      </w:r>
      <w:r w:rsidRPr="00D80041">
        <w:t>请输入工资</w:t>
      </w:r>
      <w:r w:rsidRPr="00D80041">
        <w:t>");</w:t>
      </w:r>
    </w:p>
    <w:p w14:paraId="18206EED" w14:textId="77777777" w:rsidR="00EB4CAE" w:rsidRPr="00D80041" w:rsidRDefault="00EB4CAE" w:rsidP="00EB4CAE">
      <w:r w:rsidRPr="00D80041">
        <w:t xml:space="preserve">    scanf("%d",&amp;salary);</w:t>
      </w:r>
    </w:p>
    <w:p w14:paraId="2F4C2808" w14:textId="77777777" w:rsidR="00EB4CAE" w:rsidRPr="00D80041" w:rsidRDefault="00EB4CAE" w:rsidP="00EB4CAE">
      <w:r w:rsidRPr="00D80041">
        <w:t xml:space="preserve">    x=salary/1000;//</w:t>
      </w:r>
      <w:r w:rsidRPr="00D80041">
        <w:t>判断工资的区间</w:t>
      </w:r>
    </w:p>
    <w:p w14:paraId="17A87BA6" w14:textId="77777777" w:rsidR="00EB4CAE" w:rsidRPr="00D80041" w:rsidRDefault="00EB4CAE" w:rsidP="00EB4CAE">
      <w:r w:rsidRPr="00D80041">
        <w:t xml:space="preserve">    if(x&lt;=4)</w:t>
      </w:r>
    </w:p>
    <w:p w14:paraId="359C4062" w14:textId="77777777" w:rsidR="00EB4CAE" w:rsidRPr="00D80041" w:rsidRDefault="00EB4CAE" w:rsidP="00EB4CAE">
      <w:r w:rsidRPr="00D80041">
        <w:t xml:space="preserve">    {</w:t>
      </w:r>
    </w:p>
    <w:p w14:paraId="465EC877" w14:textId="77777777" w:rsidR="00EB4CAE" w:rsidRPr="00D80041" w:rsidRDefault="00EB4CAE" w:rsidP="00EB4CAE">
      <w:r w:rsidRPr="00D80041">
        <w:t xml:space="preserve">        switch(x)//</w:t>
      </w:r>
      <w:r w:rsidRPr="00D80041">
        <w:t>税收判断</w:t>
      </w:r>
    </w:p>
    <w:p w14:paraId="3D3D6768" w14:textId="77777777" w:rsidR="00EB4CAE" w:rsidRPr="00D80041" w:rsidRDefault="00EB4CAE" w:rsidP="00EB4CAE">
      <w:r w:rsidRPr="00D80041">
        <w:t xml:space="preserve">        {</w:t>
      </w:r>
    </w:p>
    <w:p w14:paraId="77B4C304" w14:textId="77777777" w:rsidR="00EB4CAE" w:rsidRPr="00D80041" w:rsidRDefault="00EB4CAE" w:rsidP="00EB4CAE">
      <w:r w:rsidRPr="00D80041">
        <w:t xml:space="preserve">        case 0:</w:t>
      </w:r>
    </w:p>
    <w:p w14:paraId="6CAA602B" w14:textId="77777777" w:rsidR="00EB4CAE" w:rsidRPr="00D80041" w:rsidRDefault="00EB4CAE" w:rsidP="00EB4CAE">
      <w:r w:rsidRPr="00D80041">
        <w:t xml:space="preserve">            tax=0;</w:t>
      </w:r>
    </w:p>
    <w:p w14:paraId="5F384B3A" w14:textId="77777777" w:rsidR="00EB4CAE" w:rsidRPr="00D80041" w:rsidRDefault="00EB4CAE" w:rsidP="00EB4CAE">
      <w:r w:rsidRPr="00D80041">
        <w:t xml:space="preserve">            break;</w:t>
      </w:r>
    </w:p>
    <w:p w14:paraId="0DAAE8C8" w14:textId="77777777" w:rsidR="00EB4CAE" w:rsidRPr="00D80041" w:rsidRDefault="00EB4CAE" w:rsidP="00EB4CAE">
      <w:r w:rsidRPr="00D80041">
        <w:t xml:space="preserve">        case 1:</w:t>
      </w:r>
    </w:p>
    <w:p w14:paraId="70B10C08" w14:textId="77777777" w:rsidR="00EB4CAE" w:rsidRPr="00D80041" w:rsidRDefault="00EB4CAE" w:rsidP="00EB4CAE">
      <w:r w:rsidRPr="00D80041">
        <w:t xml:space="preserve">            tax=(salary-1000)*0.05;</w:t>
      </w:r>
    </w:p>
    <w:p w14:paraId="532784C5" w14:textId="77777777" w:rsidR="00EB4CAE" w:rsidRPr="00D80041" w:rsidRDefault="00EB4CAE" w:rsidP="00EB4CAE">
      <w:r w:rsidRPr="00D80041">
        <w:lastRenderedPageBreak/>
        <w:t xml:space="preserve">            break;</w:t>
      </w:r>
    </w:p>
    <w:p w14:paraId="2E1D48C4" w14:textId="77777777" w:rsidR="00EB4CAE" w:rsidRPr="00D80041" w:rsidRDefault="00EB4CAE" w:rsidP="00EB4CAE">
      <w:r w:rsidRPr="00D80041">
        <w:t xml:space="preserve">        case 2:</w:t>
      </w:r>
    </w:p>
    <w:p w14:paraId="347D60D2" w14:textId="77777777" w:rsidR="00EB4CAE" w:rsidRPr="00D80041" w:rsidRDefault="00EB4CAE" w:rsidP="00EB4CAE">
      <w:r w:rsidRPr="00D80041">
        <w:t xml:space="preserve">            tax=(salary-2000)*0.1+50;</w:t>
      </w:r>
    </w:p>
    <w:p w14:paraId="48F8150E" w14:textId="77777777" w:rsidR="00EB4CAE" w:rsidRPr="00D80041" w:rsidRDefault="00EB4CAE" w:rsidP="00EB4CAE">
      <w:r w:rsidRPr="00D80041">
        <w:t xml:space="preserve">            break;</w:t>
      </w:r>
    </w:p>
    <w:p w14:paraId="704C9FD6" w14:textId="77777777" w:rsidR="00EB4CAE" w:rsidRPr="00D80041" w:rsidRDefault="00EB4CAE" w:rsidP="00EB4CAE">
      <w:r w:rsidRPr="00D80041">
        <w:t xml:space="preserve">        case 3:</w:t>
      </w:r>
    </w:p>
    <w:p w14:paraId="469CC835" w14:textId="77777777" w:rsidR="00EB4CAE" w:rsidRPr="00D80041" w:rsidRDefault="00EB4CAE" w:rsidP="00EB4CAE">
      <w:r w:rsidRPr="00D80041">
        <w:t xml:space="preserve">            tax=(salary-3000)*0.15+150;</w:t>
      </w:r>
    </w:p>
    <w:p w14:paraId="07B96FA6" w14:textId="77777777" w:rsidR="00EB4CAE" w:rsidRPr="00D80041" w:rsidRDefault="00EB4CAE" w:rsidP="00EB4CAE">
      <w:r w:rsidRPr="00D80041">
        <w:t xml:space="preserve">            break;</w:t>
      </w:r>
    </w:p>
    <w:p w14:paraId="6FFCF756" w14:textId="77777777" w:rsidR="00EB4CAE" w:rsidRPr="00D80041" w:rsidRDefault="00EB4CAE" w:rsidP="00EB4CAE">
      <w:r w:rsidRPr="00D80041">
        <w:t xml:space="preserve">        case 4:</w:t>
      </w:r>
    </w:p>
    <w:p w14:paraId="56A99BBF" w14:textId="77777777" w:rsidR="00EB4CAE" w:rsidRPr="00D80041" w:rsidRDefault="00EB4CAE" w:rsidP="00EB4CAE">
      <w:r w:rsidRPr="00D80041">
        <w:t xml:space="preserve">            tax=(salary-4000)*0.2+300;</w:t>
      </w:r>
    </w:p>
    <w:p w14:paraId="43C8D1D1" w14:textId="77777777" w:rsidR="00EB4CAE" w:rsidRPr="00D80041" w:rsidRDefault="00EB4CAE" w:rsidP="00EB4CAE">
      <w:r w:rsidRPr="00D80041">
        <w:t xml:space="preserve">            break;</w:t>
      </w:r>
    </w:p>
    <w:p w14:paraId="0A261A31" w14:textId="77777777" w:rsidR="00EB4CAE" w:rsidRPr="00D80041" w:rsidRDefault="00EB4CAE" w:rsidP="00EB4CAE">
      <w:r w:rsidRPr="00D80041">
        <w:t xml:space="preserve">        }</w:t>
      </w:r>
    </w:p>
    <w:p w14:paraId="72C7866A" w14:textId="77777777" w:rsidR="00EB4CAE" w:rsidRPr="00D80041" w:rsidRDefault="00EB4CAE" w:rsidP="00EB4CAE">
      <w:r w:rsidRPr="00D80041">
        <w:t xml:space="preserve">    }</w:t>
      </w:r>
    </w:p>
    <w:p w14:paraId="6B7C8EAF" w14:textId="77777777" w:rsidR="00EB4CAE" w:rsidRPr="00D80041" w:rsidRDefault="00EB4CAE" w:rsidP="00EB4CAE">
      <w:r w:rsidRPr="00D80041">
        <w:t xml:space="preserve">    else tax=(salary-5000)*0.25+500;</w:t>
      </w:r>
    </w:p>
    <w:p w14:paraId="247ACB48" w14:textId="77777777" w:rsidR="00EB4CAE" w:rsidRPr="00D80041" w:rsidRDefault="00EB4CAE" w:rsidP="00EB4CAE">
      <w:r w:rsidRPr="00D80041">
        <w:t xml:space="preserve">    printf("tax=%lf",tax);</w:t>
      </w:r>
    </w:p>
    <w:p w14:paraId="15D55ECD" w14:textId="77777777" w:rsidR="00EB4CAE" w:rsidRPr="00D80041" w:rsidRDefault="00EB4CAE" w:rsidP="00EB4CAE">
      <w:r w:rsidRPr="00D80041">
        <w:t xml:space="preserve">    return 0;</w:t>
      </w:r>
    </w:p>
    <w:p w14:paraId="4B61D412" w14:textId="67846F8E" w:rsidR="009764FE" w:rsidRPr="00D80041" w:rsidRDefault="00EB4CAE" w:rsidP="00EB4CAE">
      <w:r w:rsidRPr="00D80041">
        <w:t>}</w:t>
      </w:r>
    </w:p>
    <w:p w14:paraId="5EB888E1" w14:textId="77777777" w:rsidR="00EB4CAE" w:rsidRPr="00D80041" w:rsidRDefault="00EB4CAE" w:rsidP="00EB4CAE"/>
    <w:p w14:paraId="07720147" w14:textId="77777777" w:rsidR="00EB4CAE" w:rsidRPr="00D80041" w:rsidRDefault="00EB4CAE" w:rsidP="00EB4CAE">
      <w:r w:rsidRPr="00D80041">
        <w:t>#include &lt;stdio.h&gt;</w:t>
      </w:r>
    </w:p>
    <w:p w14:paraId="3BA7B492" w14:textId="77777777" w:rsidR="00EB4CAE" w:rsidRPr="00D80041" w:rsidRDefault="00EB4CAE" w:rsidP="00EB4CAE">
      <w:r w:rsidRPr="00D80041">
        <w:t>#include &lt;stdlib.h&gt;</w:t>
      </w:r>
    </w:p>
    <w:p w14:paraId="2BC70C39" w14:textId="77777777" w:rsidR="00EB4CAE" w:rsidRPr="00D80041" w:rsidRDefault="00EB4CAE" w:rsidP="00EB4CAE"/>
    <w:p w14:paraId="0E2CAF9E" w14:textId="77777777" w:rsidR="00EB4CAE" w:rsidRPr="00D80041" w:rsidRDefault="00EB4CAE" w:rsidP="00EB4CAE">
      <w:r w:rsidRPr="00D80041">
        <w:t>int main()</w:t>
      </w:r>
    </w:p>
    <w:p w14:paraId="6359E9C2" w14:textId="77777777" w:rsidR="00EB4CAE" w:rsidRPr="00D80041" w:rsidRDefault="00EB4CAE" w:rsidP="00EB4CAE">
      <w:r w:rsidRPr="00D80041">
        <w:t>{</w:t>
      </w:r>
    </w:p>
    <w:p w14:paraId="0B699B82" w14:textId="77777777" w:rsidR="00EB4CAE" w:rsidRPr="00D80041" w:rsidRDefault="00EB4CAE" w:rsidP="00EB4CAE">
      <w:r w:rsidRPr="00D80041">
        <w:t xml:space="preserve">     int salary,x;</w:t>
      </w:r>
    </w:p>
    <w:p w14:paraId="6D7F9082" w14:textId="075EFAAE" w:rsidR="00EB4CAE" w:rsidRPr="00D80041" w:rsidRDefault="00EB4CAE" w:rsidP="00EB4CAE">
      <w:pPr>
        <w:ind w:firstLine="420"/>
      </w:pPr>
      <w:r w:rsidRPr="00D80041">
        <w:t>double tax;</w:t>
      </w:r>
    </w:p>
    <w:p w14:paraId="70D71C20" w14:textId="4BFC0456" w:rsidR="00EB4CAE" w:rsidRPr="00D80041" w:rsidRDefault="00EB4CAE" w:rsidP="00EB4CAE">
      <w:pPr>
        <w:ind w:firstLine="420"/>
      </w:pPr>
      <w:r w:rsidRPr="00D80041">
        <w:t>printf("</w:t>
      </w:r>
      <w:r w:rsidRPr="00D80041">
        <w:t>请输入工资</w:t>
      </w:r>
      <w:r w:rsidRPr="00D80041">
        <w:t>");</w:t>
      </w:r>
    </w:p>
    <w:p w14:paraId="51D7B39A" w14:textId="77777777" w:rsidR="00EB4CAE" w:rsidRPr="00D80041" w:rsidRDefault="00EB4CAE" w:rsidP="00EB4CAE">
      <w:r w:rsidRPr="00D80041">
        <w:t xml:space="preserve">    scanf("%d",&amp;salary);</w:t>
      </w:r>
    </w:p>
    <w:p w14:paraId="5B11F5D5" w14:textId="409D5907" w:rsidR="00EB4CAE" w:rsidRPr="00D80041" w:rsidRDefault="00EB4CAE" w:rsidP="00EB4CAE">
      <w:r w:rsidRPr="00D80041">
        <w:t xml:space="preserve">    x=salary/1000; //</w:t>
      </w:r>
      <w:r w:rsidRPr="00D80041">
        <w:t>判断工资的区间</w:t>
      </w:r>
    </w:p>
    <w:p w14:paraId="5B10D2E1" w14:textId="669DEBEC" w:rsidR="00EB4CAE" w:rsidRPr="00D80041" w:rsidRDefault="00EB4CAE" w:rsidP="00EB4CAE">
      <w:r w:rsidRPr="00D80041">
        <w:t xml:space="preserve">    if(x==0) //</w:t>
      </w:r>
      <w:r w:rsidRPr="00D80041">
        <w:t>税收判断</w:t>
      </w:r>
    </w:p>
    <w:p w14:paraId="2F76EE29" w14:textId="77777777" w:rsidR="00EB4CAE" w:rsidRPr="00D80041" w:rsidRDefault="00EB4CAE" w:rsidP="00EB4CAE">
      <w:r w:rsidRPr="00D80041">
        <w:t xml:space="preserve">        tax=0;</w:t>
      </w:r>
    </w:p>
    <w:p w14:paraId="009B6E5E" w14:textId="77777777" w:rsidR="00EB4CAE" w:rsidRPr="00D80041" w:rsidRDefault="00EB4CAE" w:rsidP="00EB4CAE">
      <w:r w:rsidRPr="00D80041">
        <w:t xml:space="preserve">    else if(x==1)</w:t>
      </w:r>
    </w:p>
    <w:p w14:paraId="65E5CCF6" w14:textId="77777777" w:rsidR="00EB4CAE" w:rsidRPr="00D80041" w:rsidRDefault="00EB4CAE" w:rsidP="00EB4CAE">
      <w:r w:rsidRPr="00D80041">
        <w:t xml:space="preserve">     tax=(salary-1000)*0.05;</w:t>
      </w:r>
    </w:p>
    <w:p w14:paraId="3BF4D7C7" w14:textId="77777777" w:rsidR="00EB4CAE" w:rsidRPr="00D80041" w:rsidRDefault="00EB4CAE" w:rsidP="00EB4CAE">
      <w:r w:rsidRPr="00D80041">
        <w:t xml:space="preserve">    else if(x==2)</w:t>
      </w:r>
    </w:p>
    <w:p w14:paraId="3B06CD80" w14:textId="77777777" w:rsidR="00EB4CAE" w:rsidRPr="00D80041" w:rsidRDefault="00EB4CAE" w:rsidP="00EB4CAE">
      <w:r w:rsidRPr="00D80041">
        <w:t xml:space="preserve">        tax=(salary-2000)*0.1+50;</w:t>
      </w:r>
    </w:p>
    <w:p w14:paraId="0F068A09" w14:textId="77777777" w:rsidR="00EB4CAE" w:rsidRPr="00D80041" w:rsidRDefault="00EB4CAE" w:rsidP="00EB4CAE">
      <w:r w:rsidRPr="00D80041">
        <w:t xml:space="preserve">    else if(x==3)</w:t>
      </w:r>
    </w:p>
    <w:p w14:paraId="08EA2947" w14:textId="77777777" w:rsidR="00EB4CAE" w:rsidRPr="00D80041" w:rsidRDefault="00EB4CAE" w:rsidP="00EB4CAE">
      <w:r w:rsidRPr="00D80041">
        <w:t xml:space="preserve">        tax=(salary-3000)*0.15+150;</w:t>
      </w:r>
    </w:p>
    <w:p w14:paraId="1A3E5081" w14:textId="77777777" w:rsidR="00EB4CAE" w:rsidRPr="00D80041" w:rsidRDefault="00EB4CAE" w:rsidP="00EB4CAE">
      <w:r w:rsidRPr="00D80041">
        <w:t xml:space="preserve">    else if(x==4)</w:t>
      </w:r>
    </w:p>
    <w:p w14:paraId="63A311D2" w14:textId="77777777" w:rsidR="00EB4CAE" w:rsidRPr="00D80041" w:rsidRDefault="00EB4CAE" w:rsidP="00EB4CAE">
      <w:r w:rsidRPr="00D80041">
        <w:t xml:space="preserve">        tax=(salary-4000)*0.2+300;</w:t>
      </w:r>
    </w:p>
    <w:p w14:paraId="01EF7E88" w14:textId="77777777" w:rsidR="00EB4CAE" w:rsidRPr="00D80041" w:rsidRDefault="00EB4CAE" w:rsidP="00EB4CAE">
      <w:r w:rsidRPr="00D80041">
        <w:t xml:space="preserve">    else if(x&gt;=5)</w:t>
      </w:r>
    </w:p>
    <w:p w14:paraId="5BD5E7B1" w14:textId="77777777" w:rsidR="00EB4CAE" w:rsidRPr="00D80041" w:rsidRDefault="00EB4CAE" w:rsidP="00EB4CAE">
      <w:r w:rsidRPr="00D80041">
        <w:t xml:space="preserve">        tax=(salary-5000)*0.25+500;</w:t>
      </w:r>
    </w:p>
    <w:p w14:paraId="38266BA9" w14:textId="77777777" w:rsidR="00EB4CAE" w:rsidRPr="00D80041" w:rsidRDefault="00EB4CAE" w:rsidP="00EB4CAE"/>
    <w:p w14:paraId="34FD14A0" w14:textId="77777777" w:rsidR="00EB4CAE" w:rsidRPr="00D80041" w:rsidRDefault="00EB4CAE" w:rsidP="00EB4CAE">
      <w:r w:rsidRPr="00D80041">
        <w:t xml:space="preserve">    printf("tax=%lf",tax);</w:t>
      </w:r>
    </w:p>
    <w:p w14:paraId="6C0D1CFB" w14:textId="77777777" w:rsidR="00EB4CAE" w:rsidRPr="00D80041" w:rsidRDefault="00EB4CAE" w:rsidP="00EB4CAE">
      <w:r w:rsidRPr="00D80041">
        <w:t xml:space="preserve">    return 0;</w:t>
      </w:r>
    </w:p>
    <w:p w14:paraId="7A8F3C51" w14:textId="4E1DC7BD" w:rsidR="00EB4CAE" w:rsidRPr="00D80041" w:rsidRDefault="00EB4CAE" w:rsidP="00EB4CAE">
      <w:r w:rsidRPr="00D80041">
        <w:t>}</w:t>
      </w:r>
    </w:p>
    <w:p w14:paraId="4C2AD73A" w14:textId="302A2E0E" w:rsidR="00EB4CAE" w:rsidRPr="00D80041" w:rsidRDefault="00EB4CAE" w:rsidP="00EB4CAE"/>
    <w:p w14:paraId="5D359E22" w14:textId="44A2B2BC" w:rsidR="00EB4CAE" w:rsidRPr="00167216" w:rsidRDefault="00163226" w:rsidP="00A37A3A">
      <w:pPr>
        <w:spacing w:line="360" w:lineRule="auto"/>
        <w:ind w:firstLineChars="200" w:firstLine="420"/>
        <w:jc w:val="center"/>
        <w:rPr>
          <w:rFonts w:ascii="黑体" w:eastAsia="黑体" w:hAnsi="黑体"/>
          <w:sz w:val="21"/>
          <w:szCs w:val="21"/>
        </w:rPr>
      </w:pPr>
      <w:r w:rsidRPr="00167216">
        <w:rPr>
          <w:rFonts w:ascii="黑体" w:eastAsia="黑体" w:hAnsi="黑体"/>
          <w:sz w:val="21"/>
          <w:szCs w:val="21"/>
        </w:rPr>
        <w:lastRenderedPageBreak/>
        <w:t>表1.</w:t>
      </w:r>
      <w:r w:rsidR="001B3F6C">
        <w:rPr>
          <w:rFonts w:ascii="黑体" w:eastAsia="黑体" w:hAnsi="黑体" w:hint="eastAsia"/>
          <w:sz w:val="21"/>
          <w:szCs w:val="21"/>
        </w:rPr>
        <w:t>2</w:t>
      </w:r>
      <w:r w:rsidRPr="00167216">
        <w:rPr>
          <w:rFonts w:ascii="黑体" w:eastAsia="黑体" w:hAnsi="黑体"/>
          <w:sz w:val="21"/>
          <w:szCs w:val="21"/>
        </w:rPr>
        <w:t>编程题一的测试数据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59"/>
        <w:gridCol w:w="3318"/>
        <w:gridCol w:w="1659"/>
      </w:tblGrid>
      <w:tr w:rsidR="00AD0568" w:rsidRPr="00D80041" w14:paraId="2EF1EAB6" w14:textId="77777777" w:rsidTr="00FE045D">
        <w:trPr>
          <w:trHeight w:val="634"/>
        </w:trPr>
        <w:tc>
          <w:tcPr>
            <w:tcW w:w="1659" w:type="dxa"/>
          </w:tcPr>
          <w:p w14:paraId="3CAE37E1" w14:textId="7CA3746E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3318" w:type="dxa"/>
          </w:tcPr>
          <w:p w14:paraId="2FC72926" w14:textId="54CC7750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程序输入</w:t>
            </w:r>
          </w:p>
        </w:tc>
        <w:tc>
          <w:tcPr>
            <w:tcW w:w="1659" w:type="dxa"/>
          </w:tcPr>
          <w:p w14:paraId="354451A8" w14:textId="77777777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预期结果</w:t>
            </w:r>
          </w:p>
        </w:tc>
      </w:tr>
      <w:tr w:rsidR="00AD0568" w:rsidRPr="00D80041" w14:paraId="42346E91" w14:textId="77777777" w:rsidTr="00FE045D">
        <w:tc>
          <w:tcPr>
            <w:tcW w:w="1659" w:type="dxa"/>
          </w:tcPr>
          <w:p w14:paraId="467C993F" w14:textId="64D38AA7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例一</w:t>
            </w:r>
          </w:p>
        </w:tc>
        <w:tc>
          <w:tcPr>
            <w:tcW w:w="3318" w:type="dxa"/>
          </w:tcPr>
          <w:p w14:paraId="3E656477" w14:textId="3A867B13" w:rsidR="00AD0568" w:rsidRPr="00D80041" w:rsidRDefault="00AD0568" w:rsidP="00A01DC2">
            <w:pPr>
              <w:pStyle w:val="af"/>
            </w:pPr>
            <w:r w:rsidRPr="00D80041">
              <w:t>900</w:t>
            </w:r>
          </w:p>
        </w:tc>
        <w:tc>
          <w:tcPr>
            <w:tcW w:w="1659" w:type="dxa"/>
          </w:tcPr>
          <w:p w14:paraId="52CBFE93" w14:textId="542C687C" w:rsidR="00AD0568" w:rsidRPr="00D80041" w:rsidRDefault="00AD0568" w:rsidP="00A01DC2">
            <w:pPr>
              <w:pStyle w:val="af"/>
            </w:pPr>
            <w:r w:rsidRPr="00D80041">
              <w:t>0</w:t>
            </w:r>
          </w:p>
        </w:tc>
      </w:tr>
      <w:tr w:rsidR="00AD0568" w:rsidRPr="00D80041" w14:paraId="74D80985" w14:textId="77777777" w:rsidTr="00FE045D">
        <w:tc>
          <w:tcPr>
            <w:tcW w:w="1659" w:type="dxa"/>
          </w:tcPr>
          <w:p w14:paraId="70828EDC" w14:textId="43E13928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例二</w:t>
            </w:r>
          </w:p>
        </w:tc>
        <w:tc>
          <w:tcPr>
            <w:tcW w:w="3318" w:type="dxa"/>
          </w:tcPr>
          <w:p w14:paraId="7506C02C" w14:textId="03517F7D" w:rsidR="00AD0568" w:rsidRPr="00D80041" w:rsidRDefault="00AD0568" w:rsidP="00A01DC2">
            <w:pPr>
              <w:pStyle w:val="af"/>
            </w:pPr>
            <w:r w:rsidRPr="00D80041">
              <w:t>2500</w:t>
            </w:r>
          </w:p>
        </w:tc>
        <w:tc>
          <w:tcPr>
            <w:tcW w:w="1659" w:type="dxa"/>
          </w:tcPr>
          <w:p w14:paraId="1F073BF1" w14:textId="5E236DB9" w:rsidR="00AD0568" w:rsidRPr="00D80041" w:rsidRDefault="00AD0568" w:rsidP="00A01DC2">
            <w:pPr>
              <w:pStyle w:val="af"/>
            </w:pPr>
            <w:r w:rsidRPr="00D80041">
              <w:t>100</w:t>
            </w:r>
          </w:p>
        </w:tc>
      </w:tr>
      <w:tr w:rsidR="00AD0568" w:rsidRPr="00D80041" w14:paraId="698007DC" w14:textId="77777777" w:rsidTr="00FE045D">
        <w:tc>
          <w:tcPr>
            <w:tcW w:w="1659" w:type="dxa"/>
          </w:tcPr>
          <w:p w14:paraId="1EF22C07" w14:textId="54F71E1C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例三</w:t>
            </w:r>
          </w:p>
        </w:tc>
        <w:tc>
          <w:tcPr>
            <w:tcW w:w="3318" w:type="dxa"/>
          </w:tcPr>
          <w:p w14:paraId="67C4B41A" w14:textId="71A13138" w:rsidR="00AD0568" w:rsidRPr="00D80041" w:rsidRDefault="00AD0568" w:rsidP="00A01DC2">
            <w:pPr>
              <w:pStyle w:val="af"/>
            </w:pPr>
            <w:r w:rsidRPr="00D80041">
              <w:t>6000</w:t>
            </w:r>
          </w:p>
        </w:tc>
        <w:tc>
          <w:tcPr>
            <w:tcW w:w="1659" w:type="dxa"/>
          </w:tcPr>
          <w:p w14:paraId="003E3AD1" w14:textId="7A4BBC1B" w:rsidR="00AD0568" w:rsidRPr="00D80041" w:rsidRDefault="00AD0568" w:rsidP="00A01DC2">
            <w:pPr>
              <w:pStyle w:val="af"/>
            </w:pPr>
            <w:r w:rsidRPr="00D80041">
              <w:t>750</w:t>
            </w:r>
          </w:p>
        </w:tc>
      </w:tr>
    </w:tbl>
    <w:p w14:paraId="52CEB0E1" w14:textId="4C30B161" w:rsidR="003D11AE" w:rsidRDefault="00176779" w:rsidP="00EB4CAE">
      <w:r>
        <w:rPr>
          <w:rFonts w:ascii="宋体" w:hAnsi="宋体" w:hint="eastAsia"/>
        </w:rPr>
        <w:t>表1</w:t>
      </w:r>
      <w:r>
        <w:rPr>
          <w:rFonts w:ascii="宋体" w:hAnsi="宋体"/>
        </w:rPr>
        <w:t>.</w:t>
      </w:r>
      <w:r w:rsidR="001B3F6C">
        <w:rPr>
          <w:rFonts w:ascii="宋体" w:hAnsi="宋体" w:hint="eastAsia"/>
        </w:rPr>
        <w:t>2</w:t>
      </w:r>
      <w:r>
        <w:rPr>
          <w:rFonts w:ascii="宋体" w:hAnsi="宋体" w:hint="eastAsia"/>
        </w:rPr>
        <w:t>中测试用例的运行结果如图</w:t>
      </w:r>
      <w:r>
        <w:rPr>
          <w:rFonts w:ascii="宋体" w:hAnsi="宋体"/>
        </w:rPr>
        <w:t>1.</w:t>
      </w:r>
      <w:r w:rsidR="001B3F6C">
        <w:rPr>
          <w:rFonts w:ascii="宋体" w:hAnsi="宋体" w:hint="eastAsia"/>
        </w:rPr>
        <w:t>3</w:t>
      </w:r>
      <w:r>
        <w:rPr>
          <w:rFonts w:ascii="宋体" w:hAnsi="宋体" w:hint="eastAsia"/>
        </w:rPr>
        <w:t>、图</w:t>
      </w:r>
      <w:r>
        <w:rPr>
          <w:rFonts w:ascii="宋体" w:hAnsi="宋体"/>
        </w:rPr>
        <w:t>1.</w:t>
      </w:r>
      <w:r w:rsidR="001B3F6C">
        <w:rPr>
          <w:rFonts w:ascii="宋体" w:hAnsi="宋体" w:hint="eastAsia"/>
        </w:rPr>
        <w:t>4</w:t>
      </w:r>
      <w:r>
        <w:rPr>
          <w:rFonts w:ascii="宋体" w:hAnsi="宋体" w:hint="eastAsia"/>
        </w:rPr>
        <w:t>和图</w:t>
      </w:r>
      <w:r>
        <w:rPr>
          <w:rFonts w:ascii="宋体" w:hAnsi="宋体"/>
        </w:rPr>
        <w:t>1.</w:t>
      </w:r>
      <w:r w:rsidR="001B3F6C">
        <w:rPr>
          <w:rFonts w:ascii="宋体" w:hAnsi="宋体" w:hint="eastAsia"/>
        </w:rPr>
        <w:t>5</w:t>
      </w:r>
      <w:r>
        <w:rPr>
          <w:rFonts w:ascii="宋体" w:hAnsi="宋体" w:hint="eastAsia"/>
        </w:rPr>
        <w:t>所示</w:t>
      </w:r>
      <w:r w:rsidR="003D11AE" w:rsidRPr="00D80041">
        <w:rPr>
          <w:noProof/>
        </w:rPr>
        <w:drawing>
          <wp:inline distT="0" distB="0" distL="0" distR="0" wp14:anchorId="121CE8F4" wp14:editId="7A218539">
            <wp:extent cx="4465707" cy="120406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65707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05CD3" w14:textId="59BC3401" w:rsidR="00A01DC2" w:rsidRPr="00167216" w:rsidRDefault="00A01DC2" w:rsidP="00A01DC2">
      <w:pPr>
        <w:spacing w:line="360" w:lineRule="auto"/>
        <w:ind w:firstLineChars="200" w:firstLine="420"/>
        <w:jc w:val="center"/>
        <w:rPr>
          <w:rFonts w:ascii="黑体" w:eastAsia="黑体" w:hAnsi="黑体"/>
          <w:sz w:val="21"/>
          <w:szCs w:val="21"/>
        </w:rPr>
      </w:pPr>
      <w:r w:rsidRPr="00167216">
        <w:rPr>
          <w:rFonts w:ascii="黑体" w:eastAsia="黑体" w:hAnsi="黑体"/>
          <w:sz w:val="21"/>
          <w:szCs w:val="21"/>
        </w:rPr>
        <w:t>图1.</w:t>
      </w:r>
      <w:r w:rsidR="001B3F6C">
        <w:rPr>
          <w:rFonts w:ascii="黑体" w:eastAsia="黑体" w:hAnsi="黑体" w:hint="eastAsia"/>
          <w:sz w:val="21"/>
          <w:szCs w:val="21"/>
        </w:rPr>
        <w:t>3</w:t>
      </w:r>
      <w:r w:rsidRPr="00167216">
        <w:rPr>
          <w:rFonts w:ascii="黑体" w:eastAsia="黑体" w:hAnsi="黑体"/>
          <w:sz w:val="21"/>
          <w:szCs w:val="21"/>
        </w:rPr>
        <w:t>编程题一例一的运行结果</w:t>
      </w:r>
    </w:p>
    <w:p w14:paraId="18FA08FB" w14:textId="77777777" w:rsidR="00A01DC2" w:rsidRPr="001B3F6C" w:rsidRDefault="00A01DC2" w:rsidP="00A01DC2">
      <w:pPr>
        <w:jc w:val="center"/>
      </w:pPr>
    </w:p>
    <w:p w14:paraId="68825344" w14:textId="6CB772BC" w:rsidR="003D11AE" w:rsidRDefault="003D11AE" w:rsidP="00EB4CAE">
      <w:r w:rsidRPr="00D80041">
        <w:rPr>
          <w:noProof/>
        </w:rPr>
        <w:drawing>
          <wp:inline distT="0" distB="0" distL="0" distR="0" wp14:anchorId="24CBE726" wp14:editId="3D6F75BF">
            <wp:extent cx="4480948" cy="1234547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0948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15AF4" w14:textId="1160B746" w:rsidR="00A01DC2" w:rsidRPr="00167216" w:rsidRDefault="00A01DC2" w:rsidP="00A01DC2">
      <w:pPr>
        <w:spacing w:line="360" w:lineRule="auto"/>
        <w:ind w:firstLineChars="200" w:firstLine="420"/>
        <w:jc w:val="center"/>
        <w:rPr>
          <w:rFonts w:ascii="黑体" w:eastAsia="黑体" w:hAnsi="黑体"/>
          <w:sz w:val="21"/>
          <w:szCs w:val="21"/>
        </w:rPr>
      </w:pPr>
      <w:r w:rsidRPr="00167216">
        <w:rPr>
          <w:rFonts w:ascii="黑体" w:eastAsia="黑体" w:hAnsi="黑体"/>
          <w:sz w:val="21"/>
          <w:szCs w:val="21"/>
        </w:rPr>
        <w:t>图1.</w:t>
      </w:r>
      <w:r w:rsidR="001B3F6C">
        <w:rPr>
          <w:rFonts w:ascii="黑体" w:eastAsia="黑体" w:hAnsi="黑体" w:hint="eastAsia"/>
          <w:sz w:val="21"/>
          <w:szCs w:val="21"/>
        </w:rPr>
        <w:t>4</w:t>
      </w:r>
      <w:r w:rsidRPr="00167216">
        <w:rPr>
          <w:rFonts w:ascii="黑体" w:eastAsia="黑体" w:hAnsi="黑体"/>
          <w:sz w:val="21"/>
          <w:szCs w:val="21"/>
        </w:rPr>
        <w:t>编程题一例二的运行结果</w:t>
      </w:r>
    </w:p>
    <w:p w14:paraId="54B985DD" w14:textId="77777777" w:rsidR="00A01DC2" w:rsidRPr="001B3F6C" w:rsidRDefault="00A01DC2" w:rsidP="00A01DC2">
      <w:pPr>
        <w:jc w:val="center"/>
      </w:pPr>
    </w:p>
    <w:p w14:paraId="254570B3" w14:textId="09F7D9C8" w:rsidR="003D11AE" w:rsidRPr="00D80041" w:rsidRDefault="003D11AE" w:rsidP="00EB4CAE">
      <w:r w:rsidRPr="00D80041">
        <w:rPr>
          <w:noProof/>
        </w:rPr>
        <w:drawing>
          <wp:inline distT="0" distB="0" distL="0" distR="0" wp14:anchorId="046A7692" wp14:editId="03537943">
            <wp:extent cx="4488569" cy="1280271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88569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A5B83" w14:textId="7A05C698" w:rsidR="00A01DC2" w:rsidRPr="00167216" w:rsidRDefault="00A01DC2" w:rsidP="00A01DC2">
      <w:pPr>
        <w:spacing w:line="360" w:lineRule="auto"/>
        <w:ind w:firstLineChars="200" w:firstLine="420"/>
        <w:jc w:val="center"/>
        <w:rPr>
          <w:rFonts w:ascii="黑体" w:eastAsia="黑体" w:hAnsi="黑体"/>
          <w:sz w:val="21"/>
          <w:szCs w:val="21"/>
        </w:rPr>
      </w:pPr>
      <w:r w:rsidRPr="00167216">
        <w:rPr>
          <w:rFonts w:ascii="黑体" w:eastAsia="黑体" w:hAnsi="黑体"/>
          <w:sz w:val="21"/>
          <w:szCs w:val="21"/>
        </w:rPr>
        <w:t>图1.</w:t>
      </w:r>
      <w:r w:rsidR="001B3F6C">
        <w:rPr>
          <w:rFonts w:ascii="黑体" w:eastAsia="黑体" w:hAnsi="黑体" w:hint="eastAsia"/>
          <w:sz w:val="21"/>
          <w:szCs w:val="21"/>
        </w:rPr>
        <w:t>5</w:t>
      </w:r>
      <w:r w:rsidRPr="00167216">
        <w:rPr>
          <w:rFonts w:ascii="黑体" w:eastAsia="黑体" w:hAnsi="黑体"/>
          <w:sz w:val="21"/>
          <w:szCs w:val="21"/>
        </w:rPr>
        <w:t>编程题一的例三的运行结果</w:t>
      </w:r>
    </w:p>
    <w:p w14:paraId="71CD93E8" w14:textId="392794F5" w:rsidR="003D11AE" w:rsidRPr="001B3F6C" w:rsidRDefault="003D11AE" w:rsidP="00A01DC2">
      <w:pPr>
        <w:jc w:val="center"/>
      </w:pPr>
    </w:p>
    <w:p w14:paraId="28B539ED" w14:textId="006D8956" w:rsidR="00163226" w:rsidRDefault="00163226" w:rsidP="00EB4CAE">
      <w:r w:rsidRPr="00D80041">
        <w:t>2</w:t>
      </w:r>
      <w:r w:rsidR="00167216" w:rsidRPr="00167216">
        <w:rPr>
          <w:rFonts w:hint="eastAsia"/>
        </w:rPr>
        <w:t>解题思路</w:t>
      </w:r>
      <w:r w:rsidR="00167216">
        <w:rPr>
          <w:rFonts w:hint="eastAsia"/>
        </w:rPr>
        <w:t>：对于符合条件的三位数，进行平方后取余，对于原三位数比较，通过循环完成。</w:t>
      </w:r>
    </w:p>
    <w:p w14:paraId="053A592D" w14:textId="0D71E38E" w:rsidR="00167216" w:rsidRPr="00167216" w:rsidRDefault="001B3F6C" w:rsidP="00167216">
      <w:pPr>
        <w:jc w:val="center"/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Cs w:val="21"/>
        </w:rPr>
        <w:t>流程图</w:t>
      </w:r>
      <w:r w:rsidR="00167216">
        <w:rPr>
          <w:rFonts w:ascii="黑体" w:eastAsia="黑体" w:hAnsi="黑体" w:hint="eastAsia"/>
          <w:szCs w:val="21"/>
        </w:rPr>
        <w:t>1.</w:t>
      </w:r>
      <w:r>
        <w:rPr>
          <w:rFonts w:ascii="黑体" w:eastAsia="黑体" w:hAnsi="黑体" w:hint="eastAsia"/>
          <w:szCs w:val="21"/>
        </w:rPr>
        <w:t>6</w:t>
      </w:r>
      <w:r w:rsidR="00167216">
        <w:rPr>
          <w:rFonts w:ascii="黑体" w:eastAsia="黑体" w:hAnsi="黑体" w:hint="eastAsia"/>
          <w:szCs w:val="21"/>
        </w:rPr>
        <w:t>编程题二的流程图</w:t>
      </w:r>
    </w:p>
    <w:p w14:paraId="572224AD" w14:textId="2DE49BCC" w:rsidR="003D11AE" w:rsidRPr="00D80041" w:rsidRDefault="00E8601F" w:rsidP="00EB4CAE">
      <w:r w:rsidRPr="00D80041">
        <w:object w:dxaOrig="4404" w:dyaOrig="10812" w14:anchorId="2B4C6C54">
          <v:shape id="_x0000_i1026" type="#_x0000_t75" style="width:222.05pt;height:540.3pt" o:ole="">
            <v:imagedata r:id="rId21" o:title=""/>
          </v:shape>
          <o:OLEObject Type="Embed" ProgID="Visio.Drawing.15" ShapeID="_x0000_i1026" DrawAspect="Content" ObjectID="_1670695031" r:id="rId22"/>
        </w:object>
      </w:r>
    </w:p>
    <w:p w14:paraId="7BC3172F" w14:textId="56B3C5B7" w:rsidR="00163226" w:rsidRPr="00D80041" w:rsidRDefault="00163226" w:rsidP="00A37A3A">
      <w:pPr>
        <w:spacing w:line="360" w:lineRule="auto"/>
        <w:ind w:firstLineChars="200" w:firstLine="480"/>
      </w:pPr>
      <w:r w:rsidRPr="00D80041">
        <w:t>设计思路：对于所有三位数，设计循环，将其</w:t>
      </w:r>
      <w:r w:rsidR="003D11AE" w:rsidRPr="00D80041">
        <w:t>平方，平方数对</w:t>
      </w:r>
      <w:r w:rsidR="003D11AE" w:rsidRPr="00D80041">
        <w:t>1000</w:t>
      </w:r>
      <w:r w:rsidR="003D11AE" w:rsidRPr="00D80041">
        <w:t>取余，并判断余数是否与该三位数相同</w:t>
      </w:r>
    </w:p>
    <w:p w14:paraId="49B4DEAA" w14:textId="4ECF0636" w:rsidR="003D11AE" w:rsidRPr="00D80041" w:rsidRDefault="003D11AE" w:rsidP="00EB4CAE"/>
    <w:p w14:paraId="0EE28C34" w14:textId="77777777" w:rsidR="00154589" w:rsidRPr="00D80041" w:rsidRDefault="00154589" w:rsidP="00154589">
      <w:r w:rsidRPr="00D80041">
        <w:t>#include &lt;stdio.h&gt;</w:t>
      </w:r>
    </w:p>
    <w:p w14:paraId="2429708C" w14:textId="77777777" w:rsidR="00154589" w:rsidRPr="00D80041" w:rsidRDefault="00154589" w:rsidP="00154589">
      <w:r w:rsidRPr="00D80041">
        <w:t>#include &lt;stdlib.h&gt;</w:t>
      </w:r>
    </w:p>
    <w:p w14:paraId="64CF738A" w14:textId="77777777" w:rsidR="00154589" w:rsidRPr="00D80041" w:rsidRDefault="00154589" w:rsidP="00154589"/>
    <w:p w14:paraId="05905652" w14:textId="77777777" w:rsidR="00154589" w:rsidRPr="00D80041" w:rsidRDefault="00154589" w:rsidP="00154589">
      <w:r w:rsidRPr="00D80041">
        <w:t>int main()</w:t>
      </w:r>
    </w:p>
    <w:p w14:paraId="0D4C2B75" w14:textId="77777777" w:rsidR="00154589" w:rsidRPr="00D80041" w:rsidRDefault="00154589" w:rsidP="00154589">
      <w:r w:rsidRPr="00D80041">
        <w:t>{</w:t>
      </w:r>
    </w:p>
    <w:p w14:paraId="3E2BECAA" w14:textId="6A555E3B" w:rsidR="00154589" w:rsidRPr="00D80041" w:rsidRDefault="00154589" w:rsidP="00154589">
      <w:r w:rsidRPr="00D80041">
        <w:lastRenderedPageBreak/>
        <w:t xml:space="preserve">    int n=100,k;</w:t>
      </w:r>
    </w:p>
    <w:p w14:paraId="36230256" w14:textId="77777777" w:rsidR="00154589" w:rsidRPr="00D80041" w:rsidRDefault="00154589" w:rsidP="00154589"/>
    <w:p w14:paraId="781D6924" w14:textId="77777777" w:rsidR="00154589" w:rsidRPr="00D80041" w:rsidRDefault="00154589" w:rsidP="00154589">
      <w:r w:rsidRPr="00D80041">
        <w:t xml:space="preserve">    for(n=100; n&lt;1000; n++)</w:t>
      </w:r>
    </w:p>
    <w:p w14:paraId="1B578A5C" w14:textId="77777777" w:rsidR="00154589" w:rsidRPr="00D80041" w:rsidRDefault="00154589" w:rsidP="00154589">
      <w:r w:rsidRPr="00D80041">
        <w:t xml:space="preserve">    {</w:t>
      </w:r>
    </w:p>
    <w:p w14:paraId="08639DB4" w14:textId="77777777" w:rsidR="00154589" w:rsidRPr="00D80041" w:rsidRDefault="00154589" w:rsidP="00154589">
      <w:r w:rsidRPr="00D80041">
        <w:t xml:space="preserve">        k=n*n;</w:t>
      </w:r>
    </w:p>
    <w:p w14:paraId="70A5B14B" w14:textId="77777777" w:rsidR="00154589" w:rsidRPr="00D80041" w:rsidRDefault="00154589" w:rsidP="00154589">
      <w:r w:rsidRPr="00D80041">
        <w:t xml:space="preserve">        k=k%1000;</w:t>
      </w:r>
    </w:p>
    <w:p w14:paraId="1F8F7F36" w14:textId="77777777" w:rsidR="00154589" w:rsidRPr="00D80041" w:rsidRDefault="00154589" w:rsidP="00154589">
      <w:r w:rsidRPr="00D80041">
        <w:t xml:space="preserve">        if(k==n)</w:t>
      </w:r>
    </w:p>
    <w:p w14:paraId="5F1002EC" w14:textId="77777777" w:rsidR="00154589" w:rsidRPr="00D80041" w:rsidRDefault="00154589" w:rsidP="00154589">
      <w:r w:rsidRPr="00D80041">
        <w:t xml:space="preserve">        {</w:t>
      </w:r>
    </w:p>
    <w:p w14:paraId="044CFC71" w14:textId="77777777" w:rsidR="00154589" w:rsidRPr="00D80041" w:rsidRDefault="00154589" w:rsidP="00154589">
      <w:r w:rsidRPr="00D80041">
        <w:t xml:space="preserve">            printf("%d\n",n);</w:t>
      </w:r>
    </w:p>
    <w:p w14:paraId="187D3353" w14:textId="77777777" w:rsidR="00154589" w:rsidRPr="00D80041" w:rsidRDefault="00154589" w:rsidP="00154589">
      <w:r w:rsidRPr="00D80041">
        <w:t xml:space="preserve">        }</w:t>
      </w:r>
    </w:p>
    <w:p w14:paraId="1626BA71" w14:textId="77777777" w:rsidR="00154589" w:rsidRPr="00D80041" w:rsidRDefault="00154589" w:rsidP="00154589">
      <w:r w:rsidRPr="00D80041">
        <w:t xml:space="preserve">    }</w:t>
      </w:r>
    </w:p>
    <w:p w14:paraId="66CB38DF" w14:textId="77777777" w:rsidR="00154589" w:rsidRPr="00D80041" w:rsidRDefault="00154589" w:rsidP="00154589"/>
    <w:p w14:paraId="1D51A937" w14:textId="77777777" w:rsidR="00154589" w:rsidRPr="00D80041" w:rsidRDefault="00154589" w:rsidP="00154589">
      <w:r w:rsidRPr="00D80041">
        <w:t xml:space="preserve">    return 0;</w:t>
      </w:r>
    </w:p>
    <w:p w14:paraId="772E2B5E" w14:textId="7F90C11D" w:rsidR="00154589" w:rsidRPr="00D80041" w:rsidRDefault="00154589" w:rsidP="00154589">
      <w:r w:rsidRPr="00D80041">
        <w:t>}</w:t>
      </w:r>
    </w:p>
    <w:p w14:paraId="6F4D7E0D" w14:textId="019D4223" w:rsidR="00154589" w:rsidRPr="006709AA" w:rsidRDefault="00154589" w:rsidP="006709AA">
      <w:pPr>
        <w:pStyle w:val="ad"/>
        <w:ind w:firstLine="420"/>
      </w:pPr>
      <w:r w:rsidRPr="006709AA">
        <w:t>图</w:t>
      </w:r>
      <w:r w:rsidR="006709AA" w:rsidRPr="006709AA">
        <w:t>1.</w:t>
      </w:r>
      <w:r w:rsidR="001B3F6C">
        <w:rPr>
          <w:rFonts w:hint="eastAsia"/>
        </w:rPr>
        <w:t>7</w:t>
      </w:r>
      <w:r w:rsidRPr="006709AA">
        <w:t>编程题</w:t>
      </w:r>
      <w:r w:rsidR="001B3F6C">
        <w:rPr>
          <w:rFonts w:hint="eastAsia"/>
        </w:rPr>
        <w:t>二</w:t>
      </w:r>
      <w:r w:rsidRPr="006709AA">
        <w:t>的运行结果</w:t>
      </w:r>
    </w:p>
    <w:p w14:paraId="4B2D4D50" w14:textId="428F6322" w:rsidR="00154589" w:rsidRPr="00D80041" w:rsidRDefault="00154589" w:rsidP="00154589">
      <w:r w:rsidRPr="00D80041">
        <w:rPr>
          <w:noProof/>
        </w:rPr>
        <w:drawing>
          <wp:inline distT="0" distB="0" distL="0" distR="0" wp14:anchorId="11DAD629" wp14:editId="1356AF53">
            <wp:extent cx="5227773" cy="1234547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B656E" w14:textId="2F994C36" w:rsidR="00154589" w:rsidRPr="00D80041" w:rsidRDefault="00154589" w:rsidP="00EB4CAE"/>
    <w:p w14:paraId="270D90AE" w14:textId="530875FF" w:rsidR="00D01C8B" w:rsidRPr="00D80041" w:rsidRDefault="00D01C8B" w:rsidP="00EB4CAE">
      <w:r w:rsidRPr="00D80041">
        <w:t>3</w:t>
      </w:r>
    </w:p>
    <w:p w14:paraId="06A38EDB" w14:textId="204B1A04" w:rsidR="005F18DB" w:rsidRDefault="004B7C8C" w:rsidP="00A37A3A">
      <w:pPr>
        <w:spacing w:line="360" w:lineRule="auto"/>
        <w:ind w:firstLineChars="200" w:firstLine="480"/>
      </w:pPr>
      <w:r w:rsidRPr="00D80041">
        <w:t>建立数组，存储</w:t>
      </w:r>
      <w:r w:rsidRPr="00D80041">
        <w:t>n</w:t>
      </w:r>
      <w:r w:rsidRPr="00D80041">
        <w:t>天的数据，对于数据进行逐差，</w:t>
      </w:r>
      <w:r w:rsidR="005D5215">
        <w:rPr>
          <w:rFonts w:hint="eastAsia"/>
        </w:rPr>
        <w:t>由题目所给的条件，采取函数的方法比较最大值，</w:t>
      </w:r>
      <w:r w:rsidRPr="00D80041">
        <w:t>利用函数选出最大值</w:t>
      </w:r>
    </w:p>
    <w:p w14:paraId="7C31CE49" w14:textId="33FD64E7" w:rsidR="001B3F6C" w:rsidRPr="001B3F6C" w:rsidRDefault="001B3F6C" w:rsidP="001B3F6C">
      <w:pPr>
        <w:pStyle w:val="ad"/>
        <w:ind w:firstLine="420"/>
      </w:pPr>
      <w:r>
        <w:rPr>
          <w:rFonts w:hint="eastAsia"/>
        </w:rPr>
        <w:t>流程图</w:t>
      </w:r>
      <w:r>
        <w:rPr>
          <w:rFonts w:hint="eastAsia"/>
        </w:rPr>
        <w:t>1.8</w:t>
      </w:r>
      <w:r>
        <w:rPr>
          <w:rFonts w:hint="eastAsia"/>
        </w:rPr>
        <w:t>编程题三的运行结果</w:t>
      </w:r>
    </w:p>
    <w:p w14:paraId="33022B05" w14:textId="5ECC6E14" w:rsidR="004B7C8C" w:rsidRPr="00D80041" w:rsidRDefault="003A2025" w:rsidP="00EB4CAE">
      <w:r>
        <w:object w:dxaOrig="9084" w:dyaOrig="9228" w14:anchorId="7C3DB2B3">
          <v:shape id="_x0000_i1027" type="#_x0000_t75" style="width:413.85pt;height:419.9pt" o:ole="">
            <v:imagedata r:id="rId24" o:title=""/>
          </v:shape>
          <o:OLEObject Type="Embed" ProgID="Visio.Drawing.15" ShapeID="_x0000_i1027" DrawAspect="Content" ObjectID="_1670695032" r:id="rId25"/>
        </w:object>
      </w:r>
    </w:p>
    <w:p w14:paraId="659099DE" w14:textId="77777777" w:rsidR="004B7C8C" w:rsidRPr="00D80041" w:rsidRDefault="004B7C8C" w:rsidP="004B7C8C">
      <w:r w:rsidRPr="00D80041">
        <w:t>#include &lt;stdio.h&gt;</w:t>
      </w:r>
    </w:p>
    <w:p w14:paraId="776BBC07" w14:textId="77777777" w:rsidR="004B7C8C" w:rsidRPr="00D80041" w:rsidRDefault="004B7C8C" w:rsidP="004B7C8C">
      <w:r w:rsidRPr="00D80041">
        <w:t>#include &lt;stdlib.h&gt;</w:t>
      </w:r>
    </w:p>
    <w:p w14:paraId="7B194556" w14:textId="77777777" w:rsidR="004B7C8C" w:rsidRPr="00D80041" w:rsidRDefault="004B7C8C" w:rsidP="004B7C8C">
      <w:r w:rsidRPr="00D80041">
        <w:t>#include &lt;math.h&gt;</w:t>
      </w:r>
    </w:p>
    <w:p w14:paraId="1385EA8F" w14:textId="77777777" w:rsidR="004B7C8C" w:rsidRPr="00D80041" w:rsidRDefault="004B7C8C" w:rsidP="004B7C8C">
      <w:r w:rsidRPr="00D80041">
        <w:t>int max(int x,int y)</w:t>
      </w:r>
    </w:p>
    <w:p w14:paraId="13841C3C" w14:textId="77777777" w:rsidR="004B7C8C" w:rsidRPr="00D80041" w:rsidRDefault="004B7C8C" w:rsidP="004B7C8C">
      <w:r w:rsidRPr="00D80041">
        <w:t>{</w:t>
      </w:r>
    </w:p>
    <w:p w14:paraId="4E3BEAAF" w14:textId="77777777" w:rsidR="004B7C8C" w:rsidRPr="00D80041" w:rsidRDefault="004B7C8C" w:rsidP="004B7C8C">
      <w:r w:rsidRPr="00D80041">
        <w:t xml:space="preserve">    int z;</w:t>
      </w:r>
    </w:p>
    <w:p w14:paraId="6BA720F3" w14:textId="77777777" w:rsidR="004B7C8C" w:rsidRPr="00D80041" w:rsidRDefault="004B7C8C" w:rsidP="004B7C8C">
      <w:r w:rsidRPr="00D80041">
        <w:t xml:space="preserve">    if(x&gt;y)</w:t>
      </w:r>
    </w:p>
    <w:p w14:paraId="05A80144" w14:textId="77777777" w:rsidR="004B7C8C" w:rsidRPr="00D80041" w:rsidRDefault="004B7C8C" w:rsidP="004B7C8C">
      <w:r w:rsidRPr="00D80041">
        <w:t xml:space="preserve">        z=x;</w:t>
      </w:r>
    </w:p>
    <w:p w14:paraId="19455244" w14:textId="77777777" w:rsidR="004B7C8C" w:rsidRPr="00D80041" w:rsidRDefault="004B7C8C" w:rsidP="004B7C8C">
      <w:r w:rsidRPr="00D80041">
        <w:t xml:space="preserve">    else</w:t>
      </w:r>
    </w:p>
    <w:p w14:paraId="1371B5E6" w14:textId="77777777" w:rsidR="004B7C8C" w:rsidRPr="00D80041" w:rsidRDefault="004B7C8C" w:rsidP="004B7C8C">
      <w:r w:rsidRPr="00D80041">
        <w:t xml:space="preserve">        z=y;</w:t>
      </w:r>
    </w:p>
    <w:p w14:paraId="0C5BFF11" w14:textId="77777777" w:rsidR="004B7C8C" w:rsidRPr="00D80041" w:rsidRDefault="004B7C8C" w:rsidP="004B7C8C">
      <w:r w:rsidRPr="00D80041">
        <w:t xml:space="preserve">    return z;</w:t>
      </w:r>
    </w:p>
    <w:p w14:paraId="4054DFBB" w14:textId="77777777" w:rsidR="004B7C8C" w:rsidRPr="00D80041" w:rsidRDefault="004B7C8C" w:rsidP="004B7C8C">
      <w:r w:rsidRPr="00D80041">
        <w:t>}</w:t>
      </w:r>
    </w:p>
    <w:p w14:paraId="1317D763" w14:textId="77777777" w:rsidR="004B7C8C" w:rsidRPr="00D80041" w:rsidRDefault="004B7C8C" w:rsidP="004B7C8C">
      <w:r w:rsidRPr="00D80041">
        <w:t>int main()</w:t>
      </w:r>
    </w:p>
    <w:p w14:paraId="14AEAB43" w14:textId="77777777" w:rsidR="004B7C8C" w:rsidRPr="00D80041" w:rsidRDefault="004B7C8C" w:rsidP="004B7C8C">
      <w:r w:rsidRPr="00D80041">
        <w:t>{</w:t>
      </w:r>
    </w:p>
    <w:p w14:paraId="6EB6456D" w14:textId="6192538B" w:rsidR="00BF2F17" w:rsidRPr="00D80041" w:rsidRDefault="004B7C8C" w:rsidP="00BF2F17">
      <w:pPr>
        <w:ind w:firstLine="420"/>
      </w:pPr>
      <w:r w:rsidRPr="00D80041">
        <w:t>int n</w:t>
      </w:r>
      <w:r w:rsidR="00BF2F17" w:rsidRPr="00D80041">
        <w:t>;</w:t>
      </w:r>
    </w:p>
    <w:p w14:paraId="0BECE8F5" w14:textId="00523094" w:rsidR="004B7C8C" w:rsidRPr="00D80041" w:rsidRDefault="00BF2F17" w:rsidP="00BF2F17">
      <w:pPr>
        <w:ind w:firstLine="420"/>
      </w:pPr>
      <w:r w:rsidRPr="00D80041">
        <w:t xml:space="preserve">long </w:t>
      </w:r>
      <w:r w:rsidR="004B7C8C" w:rsidRPr="00D80041">
        <w:t>price[100],s[100],b,c,d;</w:t>
      </w:r>
    </w:p>
    <w:p w14:paraId="1AB1BAA6" w14:textId="77777777" w:rsidR="004B7C8C" w:rsidRPr="00D80041" w:rsidRDefault="004B7C8C" w:rsidP="004B7C8C">
      <w:r w:rsidRPr="00D80041">
        <w:t xml:space="preserve">    printf("</w:t>
      </w:r>
      <w:r w:rsidRPr="00D80041">
        <w:t>请输入天数</w:t>
      </w:r>
      <w:r w:rsidRPr="00D80041">
        <w:t>\n");</w:t>
      </w:r>
    </w:p>
    <w:p w14:paraId="2F523C43" w14:textId="77777777" w:rsidR="004B7C8C" w:rsidRPr="00D80041" w:rsidRDefault="004B7C8C" w:rsidP="004B7C8C">
      <w:r w:rsidRPr="00D80041">
        <w:lastRenderedPageBreak/>
        <w:t xml:space="preserve">    scanf("%d",&amp;n);</w:t>
      </w:r>
    </w:p>
    <w:p w14:paraId="00DE9489" w14:textId="77777777" w:rsidR="004B7C8C" w:rsidRPr="00D80041" w:rsidRDefault="004B7C8C" w:rsidP="004B7C8C">
      <w:r w:rsidRPr="00D80041">
        <w:t xml:space="preserve">    int i=0;</w:t>
      </w:r>
    </w:p>
    <w:p w14:paraId="75F4F61A" w14:textId="77777777" w:rsidR="004B7C8C" w:rsidRPr="00D80041" w:rsidRDefault="004B7C8C" w:rsidP="004B7C8C">
      <w:r w:rsidRPr="00D80041">
        <w:t xml:space="preserve">    printf("</w:t>
      </w:r>
      <w:r w:rsidRPr="00D80041">
        <w:t>请依次输入</w:t>
      </w:r>
      <w:r w:rsidRPr="00D80041">
        <w:t>%d</w:t>
      </w:r>
      <w:r w:rsidRPr="00D80041">
        <w:t>天的价格</w:t>
      </w:r>
      <w:r w:rsidRPr="00D80041">
        <w:t>\n",n);</w:t>
      </w:r>
    </w:p>
    <w:p w14:paraId="51923556" w14:textId="77777777" w:rsidR="004B7C8C" w:rsidRPr="00D80041" w:rsidRDefault="004B7C8C" w:rsidP="004B7C8C">
      <w:r w:rsidRPr="00D80041">
        <w:t xml:space="preserve">    for(i=0; i&lt;n; i++)</w:t>
      </w:r>
    </w:p>
    <w:p w14:paraId="71150D37" w14:textId="77777777" w:rsidR="004B7C8C" w:rsidRPr="00D80041" w:rsidRDefault="004B7C8C" w:rsidP="004B7C8C">
      <w:r w:rsidRPr="00D80041">
        <w:t xml:space="preserve">        scanf("%d",&amp;price[i]);</w:t>
      </w:r>
    </w:p>
    <w:p w14:paraId="4FA8E32D" w14:textId="77777777" w:rsidR="004B7C8C" w:rsidRPr="00D80041" w:rsidRDefault="004B7C8C" w:rsidP="004B7C8C"/>
    <w:p w14:paraId="1D201A47" w14:textId="77777777" w:rsidR="004B7C8C" w:rsidRPr="00D80041" w:rsidRDefault="004B7C8C" w:rsidP="004B7C8C">
      <w:r w:rsidRPr="00D80041">
        <w:t xml:space="preserve">    int a=0;</w:t>
      </w:r>
    </w:p>
    <w:p w14:paraId="739CE2F7" w14:textId="77777777" w:rsidR="004B7C8C" w:rsidRPr="00D80041" w:rsidRDefault="004B7C8C" w:rsidP="004B7C8C">
      <w:r w:rsidRPr="00D80041">
        <w:t xml:space="preserve">    for(a=0; a&lt;n-2; a++)</w:t>
      </w:r>
    </w:p>
    <w:p w14:paraId="64BC2161" w14:textId="77777777" w:rsidR="004B7C8C" w:rsidRPr="00D80041" w:rsidRDefault="004B7C8C" w:rsidP="004B7C8C">
      <w:r w:rsidRPr="00D80041">
        <w:t xml:space="preserve">    {</w:t>
      </w:r>
    </w:p>
    <w:p w14:paraId="205965A0" w14:textId="77777777" w:rsidR="004B7C8C" w:rsidRPr="00D80041" w:rsidRDefault="004B7C8C" w:rsidP="004B7C8C">
      <w:r w:rsidRPr="00D80041">
        <w:t xml:space="preserve">        b=abs(price[a+1]-price[a]);</w:t>
      </w:r>
    </w:p>
    <w:p w14:paraId="209C675F" w14:textId="4CC7C88D" w:rsidR="004B7C8C" w:rsidRPr="00D80041" w:rsidRDefault="004B7C8C" w:rsidP="004B7C8C">
      <w:r w:rsidRPr="00D80041">
        <w:t xml:space="preserve">        c=abs(price[a+2]-price[a+1]);</w:t>
      </w:r>
      <w:r w:rsidR="00864460">
        <w:rPr>
          <w:rFonts w:hint="eastAsia"/>
        </w:rPr>
        <w:t>//</w:t>
      </w:r>
      <w:r w:rsidR="00864460">
        <w:rPr>
          <w:rFonts w:hint="eastAsia"/>
        </w:rPr>
        <w:t>逐差</w:t>
      </w:r>
    </w:p>
    <w:p w14:paraId="2B365C7D" w14:textId="761B5C7E" w:rsidR="004B7C8C" w:rsidRPr="00D80041" w:rsidRDefault="004B7C8C" w:rsidP="004B7C8C">
      <w:r w:rsidRPr="00D80041">
        <w:t xml:space="preserve">        d=max(b,c);</w:t>
      </w:r>
      <w:r w:rsidR="00864460">
        <w:rPr>
          <w:rFonts w:hint="eastAsia"/>
        </w:rPr>
        <w:t>//</w:t>
      </w:r>
      <w:r w:rsidR="00864460">
        <w:rPr>
          <w:rFonts w:hint="eastAsia"/>
        </w:rPr>
        <w:t>取最大值</w:t>
      </w:r>
    </w:p>
    <w:p w14:paraId="5F86EAFE" w14:textId="77777777" w:rsidR="004B7C8C" w:rsidRPr="00D80041" w:rsidRDefault="004B7C8C" w:rsidP="004B7C8C"/>
    <w:p w14:paraId="55F20C55" w14:textId="77777777" w:rsidR="004B7C8C" w:rsidRPr="00D80041" w:rsidRDefault="004B7C8C" w:rsidP="004B7C8C">
      <w:r w:rsidRPr="00D80041">
        <w:t xml:space="preserve">    }</w:t>
      </w:r>
    </w:p>
    <w:p w14:paraId="41CFEE99" w14:textId="77777777" w:rsidR="004B7C8C" w:rsidRPr="00D80041" w:rsidRDefault="004B7C8C" w:rsidP="004B7C8C">
      <w:r w:rsidRPr="00D80041">
        <w:t xml:space="preserve">    printf("%d\n",b);</w:t>
      </w:r>
    </w:p>
    <w:p w14:paraId="610135A0" w14:textId="77777777" w:rsidR="004B7C8C" w:rsidRPr="00D80041" w:rsidRDefault="004B7C8C" w:rsidP="004B7C8C">
      <w:r w:rsidRPr="00D80041">
        <w:t xml:space="preserve">    return 0;</w:t>
      </w:r>
    </w:p>
    <w:p w14:paraId="659F44F8" w14:textId="720D2FDF" w:rsidR="004B7C8C" w:rsidRPr="00D80041" w:rsidRDefault="004B7C8C" w:rsidP="004B7C8C">
      <w:r w:rsidRPr="00D80041">
        <w:t>}</w:t>
      </w:r>
    </w:p>
    <w:p w14:paraId="7EF2646F" w14:textId="66BB28A2" w:rsidR="00C23FC4" w:rsidRPr="006709AA" w:rsidRDefault="00C23FC4" w:rsidP="006709AA">
      <w:pPr>
        <w:pStyle w:val="ad"/>
        <w:ind w:firstLine="420"/>
        <w:rPr>
          <w:rFonts w:ascii="黑体" w:hAnsi="黑体"/>
          <w:szCs w:val="21"/>
        </w:rPr>
      </w:pPr>
      <w:r w:rsidRPr="006709AA">
        <w:rPr>
          <w:rFonts w:ascii="黑体" w:hAnsi="黑体"/>
          <w:szCs w:val="21"/>
        </w:rPr>
        <w:t>图</w:t>
      </w:r>
      <w:r w:rsidR="006709AA" w:rsidRPr="006709AA">
        <w:rPr>
          <w:rFonts w:ascii="黑体" w:hAnsi="黑体"/>
          <w:szCs w:val="21"/>
        </w:rPr>
        <w:t>1.9</w:t>
      </w:r>
      <w:r w:rsidRPr="006709AA">
        <w:rPr>
          <w:rFonts w:ascii="黑体" w:hAnsi="黑体"/>
          <w:szCs w:val="21"/>
        </w:rPr>
        <w:t>编程题3的测试数据</w:t>
      </w:r>
    </w:p>
    <w:tbl>
      <w:tblPr>
        <w:tblStyle w:val="ac"/>
        <w:tblW w:w="8642" w:type="dxa"/>
        <w:tblLook w:val="04A0" w:firstRow="1" w:lastRow="0" w:firstColumn="1" w:lastColumn="0" w:noHBand="0" w:noVBand="1"/>
      </w:tblPr>
      <w:tblGrid>
        <w:gridCol w:w="1868"/>
        <w:gridCol w:w="933"/>
        <w:gridCol w:w="934"/>
        <w:gridCol w:w="933"/>
        <w:gridCol w:w="934"/>
        <w:gridCol w:w="933"/>
        <w:gridCol w:w="937"/>
        <w:gridCol w:w="1170"/>
      </w:tblGrid>
      <w:tr w:rsidR="00AD0568" w:rsidRPr="00D80041" w14:paraId="1AA5134E" w14:textId="77777777" w:rsidTr="00AD0568">
        <w:trPr>
          <w:trHeight w:val="263"/>
        </w:trPr>
        <w:tc>
          <w:tcPr>
            <w:tcW w:w="1868" w:type="dxa"/>
            <w:vMerge w:val="restart"/>
          </w:tcPr>
          <w:p w14:paraId="4BD73D48" w14:textId="62549C4F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5604" w:type="dxa"/>
            <w:gridSpan w:val="6"/>
          </w:tcPr>
          <w:p w14:paraId="45D4158E" w14:textId="31743529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1170" w:type="dxa"/>
            <w:vMerge w:val="restart"/>
          </w:tcPr>
          <w:p w14:paraId="7348B95C" w14:textId="303AF657" w:rsidR="00AD0568" w:rsidRPr="00D80041" w:rsidRDefault="00AD0568" w:rsidP="00A01DC2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结果</w:t>
            </w:r>
          </w:p>
        </w:tc>
      </w:tr>
      <w:tr w:rsidR="00AD0568" w:rsidRPr="00D80041" w14:paraId="2C103CDB" w14:textId="77777777" w:rsidTr="00AD0568">
        <w:trPr>
          <w:trHeight w:val="272"/>
        </w:trPr>
        <w:tc>
          <w:tcPr>
            <w:tcW w:w="1868" w:type="dxa"/>
            <w:vMerge/>
          </w:tcPr>
          <w:p w14:paraId="49E259CC" w14:textId="77777777" w:rsidR="00AD0568" w:rsidRPr="00D80041" w:rsidRDefault="00AD0568" w:rsidP="00A01DC2">
            <w:pPr>
              <w:pStyle w:val="af"/>
            </w:pPr>
          </w:p>
        </w:tc>
        <w:tc>
          <w:tcPr>
            <w:tcW w:w="933" w:type="dxa"/>
          </w:tcPr>
          <w:p w14:paraId="085D7805" w14:textId="5C4A41D4" w:rsidR="00AD0568" w:rsidRPr="00D80041" w:rsidRDefault="00AD0568" w:rsidP="00A01DC2">
            <w:pPr>
              <w:pStyle w:val="af"/>
            </w:pPr>
            <w:r w:rsidRPr="00D80041">
              <w:t>n</w:t>
            </w:r>
          </w:p>
        </w:tc>
        <w:tc>
          <w:tcPr>
            <w:tcW w:w="934" w:type="dxa"/>
          </w:tcPr>
          <w:p w14:paraId="0B9BC55F" w14:textId="08068FC3" w:rsidR="00AD0568" w:rsidRPr="00D80041" w:rsidRDefault="00AD0568" w:rsidP="00A01DC2">
            <w:pPr>
              <w:pStyle w:val="af"/>
            </w:pPr>
            <w:r w:rsidRPr="00D80041">
              <w:t>Day1</w:t>
            </w:r>
          </w:p>
        </w:tc>
        <w:tc>
          <w:tcPr>
            <w:tcW w:w="933" w:type="dxa"/>
          </w:tcPr>
          <w:p w14:paraId="49449CD5" w14:textId="20AB3528" w:rsidR="00AD0568" w:rsidRPr="00D80041" w:rsidRDefault="00AD0568" w:rsidP="00A01DC2">
            <w:pPr>
              <w:pStyle w:val="af"/>
            </w:pPr>
            <w:r w:rsidRPr="00D80041">
              <w:t>Day2</w:t>
            </w:r>
          </w:p>
        </w:tc>
        <w:tc>
          <w:tcPr>
            <w:tcW w:w="934" w:type="dxa"/>
          </w:tcPr>
          <w:p w14:paraId="71EF9451" w14:textId="078041E4" w:rsidR="00AD0568" w:rsidRPr="00D80041" w:rsidRDefault="00AD0568" w:rsidP="00A01DC2">
            <w:pPr>
              <w:pStyle w:val="af"/>
            </w:pPr>
            <w:r w:rsidRPr="00D80041">
              <w:t>Day3</w:t>
            </w:r>
          </w:p>
        </w:tc>
        <w:tc>
          <w:tcPr>
            <w:tcW w:w="933" w:type="dxa"/>
          </w:tcPr>
          <w:p w14:paraId="4784653D" w14:textId="29B46135" w:rsidR="00AD0568" w:rsidRPr="00D80041" w:rsidRDefault="00AD0568" w:rsidP="00A01DC2">
            <w:pPr>
              <w:pStyle w:val="af"/>
            </w:pPr>
            <w:r w:rsidRPr="00D80041">
              <w:t>Day4</w:t>
            </w:r>
          </w:p>
        </w:tc>
        <w:tc>
          <w:tcPr>
            <w:tcW w:w="937" w:type="dxa"/>
          </w:tcPr>
          <w:p w14:paraId="0F19DA38" w14:textId="62DF9CD1" w:rsidR="00AD0568" w:rsidRPr="00D80041" w:rsidRDefault="00AD0568" w:rsidP="00A01DC2">
            <w:pPr>
              <w:pStyle w:val="af"/>
            </w:pPr>
            <w:r w:rsidRPr="00D80041">
              <w:t>Day5</w:t>
            </w:r>
          </w:p>
        </w:tc>
        <w:tc>
          <w:tcPr>
            <w:tcW w:w="1170" w:type="dxa"/>
            <w:vMerge/>
          </w:tcPr>
          <w:p w14:paraId="581EA9BB" w14:textId="77777777" w:rsidR="00AD0568" w:rsidRPr="00D80041" w:rsidRDefault="00AD0568" w:rsidP="00A01DC2">
            <w:pPr>
              <w:pStyle w:val="af"/>
            </w:pPr>
          </w:p>
        </w:tc>
      </w:tr>
      <w:tr w:rsidR="00AD0568" w:rsidRPr="00D80041" w14:paraId="569620AE" w14:textId="77777777" w:rsidTr="00AD0568">
        <w:trPr>
          <w:trHeight w:val="272"/>
        </w:trPr>
        <w:tc>
          <w:tcPr>
            <w:tcW w:w="1868" w:type="dxa"/>
          </w:tcPr>
          <w:p w14:paraId="05FB759A" w14:textId="182AD95A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933" w:type="dxa"/>
          </w:tcPr>
          <w:p w14:paraId="37322337" w14:textId="76D0B3AB" w:rsidR="00AD0568" w:rsidRPr="00D80041" w:rsidRDefault="00AD0568" w:rsidP="00A01DC2">
            <w:pPr>
              <w:pStyle w:val="af"/>
            </w:pPr>
            <w:r w:rsidRPr="00D80041">
              <w:t>5</w:t>
            </w:r>
          </w:p>
        </w:tc>
        <w:tc>
          <w:tcPr>
            <w:tcW w:w="934" w:type="dxa"/>
          </w:tcPr>
          <w:p w14:paraId="1ADB58D5" w14:textId="33A448D3" w:rsidR="00AD0568" w:rsidRPr="00D80041" w:rsidRDefault="00AD0568" w:rsidP="00A01DC2">
            <w:pPr>
              <w:pStyle w:val="af"/>
            </w:pPr>
            <w:r w:rsidRPr="00D80041">
              <w:t>123</w:t>
            </w:r>
          </w:p>
        </w:tc>
        <w:tc>
          <w:tcPr>
            <w:tcW w:w="933" w:type="dxa"/>
          </w:tcPr>
          <w:p w14:paraId="6D02BB3A" w14:textId="03E15A88" w:rsidR="00AD0568" w:rsidRPr="00D80041" w:rsidRDefault="00AD0568" w:rsidP="00A01DC2">
            <w:pPr>
              <w:pStyle w:val="af"/>
            </w:pPr>
            <w:r w:rsidRPr="00D80041">
              <w:t>421</w:t>
            </w:r>
          </w:p>
        </w:tc>
        <w:tc>
          <w:tcPr>
            <w:tcW w:w="934" w:type="dxa"/>
          </w:tcPr>
          <w:p w14:paraId="6BEBAC95" w14:textId="4B77E8F7" w:rsidR="00AD0568" w:rsidRPr="00D80041" w:rsidRDefault="00AD0568" w:rsidP="00A01DC2">
            <w:pPr>
              <w:pStyle w:val="af"/>
            </w:pPr>
            <w:r w:rsidRPr="00D80041">
              <w:t>2115</w:t>
            </w:r>
          </w:p>
        </w:tc>
        <w:tc>
          <w:tcPr>
            <w:tcW w:w="933" w:type="dxa"/>
          </w:tcPr>
          <w:p w14:paraId="66AF18A2" w14:textId="074E0F8E" w:rsidR="00AD0568" w:rsidRPr="00D80041" w:rsidRDefault="00AD0568" w:rsidP="00A01DC2">
            <w:pPr>
              <w:pStyle w:val="af"/>
            </w:pPr>
            <w:r w:rsidRPr="00D80041">
              <w:t>651</w:t>
            </w:r>
          </w:p>
        </w:tc>
        <w:tc>
          <w:tcPr>
            <w:tcW w:w="937" w:type="dxa"/>
          </w:tcPr>
          <w:p w14:paraId="4B48BBBA" w14:textId="17568F9F" w:rsidR="00AD0568" w:rsidRPr="00D80041" w:rsidRDefault="00AD0568" w:rsidP="00A01DC2">
            <w:pPr>
              <w:pStyle w:val="af"/>
            </w:pPr>
            <w:r w:rsidRPr="00D80041">
              <w:t>122</w:t>
            </w:r>
          </w:p>
        </w:tc>
        <w:tc>
          <w:tcPr>
            <w:tcW w:w="1170" w:type="dxa"/>
          </w:tcPr>
          <w:p w14:paraId="1FD10664" w14:textId="4345C54D" w:rsidR="00AD0568" w:rsidRPr="00D80041" w:rsidRDefault="00AD0568" w:rsidP="00A01DC2">
            <w:pPr>
              <w:pStyle w:val="af"/>
            </w:pPr>
            <w:r w:rsidRPr="00D80041">
              <w:t>1464</w:t>
            </w:r>
          </w:p>
        </w:tc>
      </w:tr>
      <w:tr w:rsidR="00AD0568" w:rsidRPr="00D80041" w14:paraId="31A8F151" w14:textId="77777777" w:rsidTr="00AD0568">
        <w:trPr>
          <w:trHeight w:val="263"/>
        </w:trPr>
        <w:tc>
          <w:tcPr>
            <w:tcW w:w="1868" w:type="dxa"/>
          </w:tcPr>
          <w:p w14:paraId="58708D80" w14:textId="465BB309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933" w:type="dxa"/>
          </w:tcPr>
          <w:p w14:paraId="3D9C21CE" w14:textId="3F89A813" w:rsidR="00AD0568" w:rsidRPr="00D80041" w:rsidRDefault="00AD0568" w:rsidP="00A01DC2">
            <w:pPr>
              <w:pStyle w:val="af"/>
            </w:pPr>
            <w:r w:rsidRPr="00D80041">
              <w:t>4</w:t>
            </w:r>
          </w:p>
        </w:tc>
        <w:tc>
          <w:tcPr>
            <w:tcW w:w="934" w:type="dxa"/>
          </w:tcPr>
          <w:p w14:paraId="70F13C9E" w14:textId="2A41F535" w:rsidR="00AD0568" w:rsidRPr="00D80041" w:rsidRDefault="00AD0568" w:rsidP="00A01DC2">
            <w:pPr>
              <w:pStyle w:val="af"/>
            </w:pPr>
            <w:r w:rsidRPr="00D80041">
              <w:t>125</w:t>
            </w:r>
          </w:p>
        </w:tc>
        <w:tc>
          <w:tcPr>
            <w:tcW w:w="933" w:type="dxa"/>
          </w:tcPr>
          <w:p w14:paraId="3D3F6E1B" w14:textId="5B38CAB3" w:rsidR="00AD0568" w:rsidRPr="00D80041" w:rsidRDefault="00AD0568" w:rsidP="00A01DC2">
            <w:pPr>
              <w:pStyle w:val="af"/>
            </w:pPr>
            <w:r w:rsidRPr="00D80041">
              <w:t>154</w:t>
            </w:r>
          </w:p>
        </w:tc>
        <w:tc>
          <w:tcPr>
            <w:tcW w:w="934" w:type="dxa"/>
          </w:tcPr>
          <w:p w14:paraId="71AF606C" w14:textId="4BFA2D11" w:rsidR="00AD0568" w:rsidRPr="00D80041" w:rsidRDefault="00AD0568" w:rsidP="00A01DC2">
            <w:pPr>
              <w:pStyle w:val="af"/>
            </w:pPr>
            <w:r w:rsidRPr="00D80041">
              <w:t>542</w:t>
            </w:r>
          </w:p>
        </w:tc>
        <w:tc>
          <w:tcPr>
            <w:tcW w:w="933" w:type="dxa"/>
          </w:tcPr>
          <w:p w14:paraId="793A79AE" w14:textId="3C3B4B57" w:rsidR="00AD0568" w:rsidRPr="00D80041" w:rsidRDefault="00AD0568" w:rsidP="00A01DC2">
            <w:pPr>
              <w:pStyle w:val="af"/>
            </w:pPr>
            <w:r w:rsidRPr="00D80041">
              <w:t>222</w:t>
            </w:r>
          </w:p>
        </w:tc>
        <w:tc>
          <w:tcPr>
            <w:tcW w:w="937" w:type="dxa"/>
          </w:tcPr>
          <w:p w14:paraId="70130625" w14:textId="5AF1619C" w:rsidR="00AD0568" w:rsidRPr="00D80041" w:rsidRDefault="00AD0568" w:rsidP="00A01DC2">
            <w:pPr>
              <w:pStyle w:val="af"/>
            </w:pPr>
          </w:p>
        </w:tc>
        <w:tc>
          <w:tcPr>
            <w:tcW w:w="1170" w:type="dxa"/>
          </w:tcPr>
          <w:p w14:paraId="486043DA" w14:textId="18EA7EF7" w:rsidR="00AD0568" w:rsidRPr="00D80041" w:rsidRDefault="00AD0568" w:rsidP="00A01DC2">
            <w:pPr>
              <w:pStyle w:val="af"/>
            </w:pPr>
            <w:r w:rsidRPr="00D80041">
              <w:t>388</w:t>
            </w:r>
          </w:p>
        </w:tc>
      </w:tr>
      <w:tr w:rsidR="00AD0568" w:rsidRPr="00D80041" w14:paraId="66231802" w14:textId="77777777" w:rsidTr="00AD0568">
        <w:trPr>
          <w:trHeight w:val="263"/>
        </w:trPr>
        <w:tc>
          <w:tcPr>
            <w:tcW w:w="1868" w:type="dxa"/>
          </w:tcPr>
          <w:p w14:paraId="393E7968" w14:textId="2311F0FF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933" w:type="dxa"/>
          </w:tcPr>
          <w:p w14:paraId="25BEEF9C" w14:textId="1F01AB9C" w:rsidR="00AD0568" w:rsidRPr="00D80041" w:rsidRDefault="00AD0568" w:rsidP="00A01DC2">
            <w:pPr>
              <w:pStyle w:val="af"/>
            </w:pPr>
            <w:r w:rsidRPr="00D80041">
              <w:t>3</w:t>
            </w:r>
          </w:p>
        </w:tc>
        <w:tc>
          <w:tcPr>
            <w:tcW w:w="934" w:type="dxa"/>
          </w:tcPr>
          <w:p w14:paraId="2CC4617A" w14:textId="6F816E91" w:rsidR="00AD0568" w:rsidRPr="00D80041" w:rsidRDefault="00AD0568" w:rsidP="00A01DC2">
            <w:pPr>
              <w:pStyle w:val="af"/>
            </w:pPr>
            <w:r w:rsidRPr="00D80041">
              <w:t>875</w:t>
            </w:r>
          </w:p>
        </w:tc>
        <w:tc>
          <w:tcPr>
            <w:tcW w:w="933" w:type="dxa"/>
          </w:tcPr>
          <w:p w14:paraId="137A52B8" w14:textId="3BF59B4F" w:rsidR="00AD0568" w:rsidRPr="00D80041" w:rsidRDefault="00AD0568" w:rsidP="00A01DC2">
            <w:pPr>
              <w:pStyle w:val="af"/>
            </w:pPr>
            <w:r w:rsidRPr="00D80041">
              <w:t>845</w:t>
            </w:r>
          </w:p>
        </w:tc>
        <w:tc>
          <w:tcPr>
            <w:tcW w:w="934" w:type="dxa"/>
          </w:tcPr>
          <w:p w14:paraId="04DC3EDF" w14:textId="7E2FF1B6" w:rsidR="00AD0568" w:rsidRPr="00D80041" w:rsidRDefault="00AD0568" w:rsidP="00A01DC2">
            <w:pPr>
              <w:pStyle w:val="af"/>
            </w:pPr>
            <w:r w:rsidRPr="00D80041">
              <w:t>855</w:t>
            </w:r>
          </w:p>
        </w:tc>
        <w:tc>
          <w:tcPr>
            <w:tcW w:w="933" w:type="dxa"/>
          </w:tcPr>
          <w:p w14:paraId="16ABE15D" w14:textId="77777777" w:rsidR="00AD0568" w:rsidRPr="00D80041" w:rsidRDefault="00AD0568" w:rsidP="00A01DC2">
            <w:pPr>
              <w:pStyle w:val="af"/>
            </w:pPr>
          </w:p>
        </w:tc>
        <w:tc>
          <w:tcPr>
            <w:tcW w:w="937" w:type="dxa"/>
          </w:tcPr>
          <w:p w14:paraId="1064914F" w14:textId="456389D7" w:rsidR="00AD0568" w:rsidRPr="00D80041" w:rsidRDefault="00AD0568" w:rsidP="00A01DC2">
            <w:pPr>
              <w:pStyle w:val="af"/>
            </w:pPr>
          </w:p>
        </w:tc>
        <w:tc>
          <w:tcPr>
            <w:tcW w:w="1170" w:type="dxa"/>
          </w:tcPr>
          <w:p w14:paraId="522955DE" w14:textId="3A062A18" w:rsidR="00AD0568" w:rsidRPr="00D80041" w:rsidRDefault="00AD0568" w:rsidP="00A01DC2">
            <w:pPr>
              <w:pStyle w:val="af"/>
            </w:pPr>
            <w:r w:rsidRPr="00D80041">
              <w:t>30</w:t>
            </w:r>
          </w:p>
        </w:tc>
      </w:tr>
    </w:tbl>
    <w:p w14:paraId="187A5881" w14:textId="3DFE444B" w:rsidR="00176779" w:rsidRPr="00D80041" w:rsidRDefault="00176779" w:rsidP="00176779">
      <w:r>
        <w:rPr>
          <w:rFonts w:hint="eastAsia"/>
        </w:rPr>
        <w:t>表</w:t>
      </w:r>
      <w:r>
        <w:t>1.9</w:t>
      </w:r>
      <w:r>
        <w:rPr>
          <w:rFonts w:hint="eastAsia"/>
        </w:rPr>
        <w:t>中测试用例的运行结果如图</w:t>
      </w:r>
      <w:r>
        <w:t>1.10</w:t>
      </w:r>
      <w:r>
        <w:rPr>
          <w:rFonts w:hint="eastAsia"/>
        </w:rPr>
        <w:t>、图</w:t>
      </w:r>
      <w:r>
        <w:t>1.11</w:t>
      </w:r>
      <w:r>
        <w:rPr>
          <w:rFonts w:hint="eastAsia"/>
        </w:rPr>
        <w:t>和图</w:t>
      </w:r>
      <w:r>
        <w:t>1.12</w:t>
      </w:r>
      <w:r>
        <w:rPr>
          <w:rFonts w:hint="eastAsia"/>
        </w:rPr>
        <w:t>所示</w:t>
      </w:r>
    </w:p>
    <w:p w14:paraId="44C14734" w14:textId="0548EF18" w:rsidR="00C23FC4" w:rsidRPr="00D80041" w:rsidRDefault="00C23FC4" w:rsidP="004B7C8C">
      <w:r w:rsidRPr="00D80041">
        <w:rPr>
          <w:noProof/>
        </w:rPr>
        <w:drawing>
          <wp:inline distT="0" distB="0" distL="0" distR="0" wp14:anchorId="1EDFF871" wp14:editId="114ABCDA">
            <wp:extent cx="4595258" cy="251481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2514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3F63C" w14:textId="34EC8898" w:rsidR="00176779" w:rsidRPr="00176779" w:rsidRDefault="00176779" w:rsidP="00176779">
      <w:pPr>
        <w:pStyle w:val="ad"/>
        <w:ind w:firstLine="420"/>
      </w:pPr>
      <w:r w:rsidRPr="00176779">
        <w:t>图</w:t>
      </w:r>
      <w:r w:rsidRPr="00176779">
        <w:t>1.10</w:t>
      </w:r>
      <w:r w:rsidRPr="00176779">
        <w:t>编程题</w:t>
      </w:r>
      <w:r w:rsidR="00A6624E">
        <w:rPr>
          <w:rFonts w:hint="eastAsia"/>
        </w:rPr>
        <w:t>三</w:t>
      </w:r>
      <w:r w:rsidRPr="00176779">
        <w:t>的用例一运行结果</w:t>
      </w:r>
    </w:p>
    <w:p w14:paraId="4F970D3E" w14:textId="77777777" w:rsidR="00176779" w:rsidRPr="00176779" w:rsidRDefault="00176779" w:rsidP="006709AA">
      <w:pPr>
        <w:pStyle w:val="ad"/>
        <w:ind w:firstLine="420"/>
      </w:pPr>
    </w:p>
    <w:p w14:paraId="5D9C8D87" w14:textId="4BFD87AB" w:rsidR="00357868" w:rsidRPr="00D80041" w:rsidRDefault="00357868" w:rsidP="004B7C8C">
      <w:r w:rsidRPr="00D80041">
        <w:rPr>
          <w:noProof/>
        </w:rPr>
        <w:lastRenderedPageBreak/>
        <w:drawing>
          <wp:inline distT="0" distB="0" distL="0" distR="0" wp14:anchorId="46C53676" wp14:editId="250F0347">
            <wp:extent cx="5274310" cy="2280920"/>
            <wp:effectExtent l="0" t="0" r="254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768A0" w14:textId="4C2DCAE1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11</w:t>
      </w:r>
      <w:r w:rsidRPr="00D80041">
        <w:t>编程</w:t>
      </w:r>
      <w:r w:rsidR="00A6624E">
        <w:rPr>
          <w:rFonts w:hint="eastAsia"/>
        </w:rPr>
        <w:t>三</w:t>
      </w:r>
      <w:r w:rsidRPr="00D80041">
        <w:t>用例</w:t>
      </w:r>
      <w:r w:rsidR="00A6624E">
        <w:rPr>
          <w:rFonts w:hint="eastAsia"/>
        </w:rPr>
        <w:t>二</w:t>
      </w:r>
      <w:r w:rsidRPr="00D80041">
        <w:t>的运行结果</w:t>
      </w:r>
    </w:p>
    <w:p w14:paraId="2293FF57" w14:textId="77777777" w:rsidR="00176779" w:rsidRPr="00D80041" w:rsidRDefault="00176779" w:rsidP="006709AA">
      <w:pPr>
        <w:pStyle w:val="ad"/>
        <w:ind w:firstLine="420"/>
      </w:pPr>
    </w:p>
    <w:p w14:paraId="43626216" w14:textId="2DC4A5E6" w:rsidR="00357868" w:rsidRDefault="00357868" w:rsidP="00357868">
      <w:r w:rsidRPr="00D80041">
        <w:rPr>
          <w:noProof/>
        </w:rPr>
        <w:drawing>
          <wp:inline distT="0" distB="0" distL="0" distR="0" wp14:anchorId="21207FF1" wp14:editId="2AA8D067">
            <wp:extent cx="5274310" cy="188976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4FAC8" w14:textId="2182A609" w:rsidR="00176779" w:rsidRDefault="00176779" w:rsidP="00176779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1.12</w:t>
      </w:r>
      <w:r w:rsidRPr="00D80041">
        <w:t>编程</w:t>
      </w:r>
      <w:r w:rsidR="00A6624E">
        <w:rPr>
          <w:rFonts w:hint="eastAsia"/>
        </w:rPr>
        <w:t>题三</w:t>
      </w:r>
      <w:r w:rsidRPr="00D80041">
        <w:t>用例</w:t>
      </w:r>
      <w:r w:rsidR="00A6624E">
        <w:rPr>
          <w:rFonts w:hint="eastAsia"/>
        </w:rPr>
        <w:t>三</w:t>
      </w:r>
      <w:r w:rsidRPr="00D80041">
        <w:t>的运行结果</w:t>
      </w:r>
    </w:p>
    <w:p w14:paraId="6C1D3B33" w14:textId="77777777" w:rsidR="00176779" w:rsidRPr="00D80041" w:rsidRDefault="00176779" w:rsidP="00176779">
      <w:pPr>
        <w:jc w:val="center"/>
      </w:pPr>
    </w:p>
    <w:p w14:paraId="437E5158" w14:textId="60AB5E46" w:rsidR="00357868" w:rsidRPr="00D80041" w:rsidRDefault="00A37A3A" w:rsidP="004B7C8C">
      <w:r w:rsidRPr="00D80041">
        <w:t>4</w:t>
      </w:r>
    </w:p>
    <w:p w14:paraId="4E045BFD" w14:textId="12D3A6A4" w:rsidR="004B7C8C" w:rsidRDefault="00A37A3A" w:rsidP="007500B1">
      <w:r w:rsidRPr="00D80041">
        <w:t>解题思路：对于输入的</w:t>
      </w:r>
      <w:r w:rsidR="007500B1" w:rsidRPr="00D80041">
        <w:t>字符开始循环，当遇到正常正文时，计数器清零，当遇到空格时，计数器</w:t>
      </w:r>
      <w:r w:rsidR="007500B1" w:rsidRPr="00D80041">
        <w:t>+1</w:t>
      </w:r>
      <w:r w:rsidR="007500B1" w:rsidRPr="00D80041">
        <w:t>，判断当计数器小于等于</w:t>
      </w:r>
      <w:r w:rsidR="007500B1" w:rsidRPr="00D80041">
        <w:t>1</w:t>
      </w:r>
      <w:r w:rsidR="007500B1" w:rsidRPr="00D80041">
        <w:t>时，输出字符。</w:t>
      </w:r>
    </w:p>
    <w:p w14:paraId="5CACA636" w14:textId="706D0081" w:rsidR="00A6624E" w:rsidRPr="00D80041" w:rsidRDefault="00A6624E" w:rsidP="00A6624E">
      <w:pPr>
        <w:pStyle w:val="ad"/>
        <w:ind w:firstLine="420"/>
      </w:pPr>
      <w:r>
        <w:rPr>
          <w:rFonts w:hint="eastAsia"/>
        </w:rPr>
        <w:t>流程图</w:t>
      </w:r>
      <w:r>
        <w:rPr>
          <w:rFonts w:hint="eastAsia"/>
        </w:rPr>
        <w:t>1.13</w:t>
      </w:r>
    </w:p>
    <w:p w14:paraId="6B9FDC1A" w14:textId="60497B4E" w:rsidR="007500B1" w:rsidRPr="00D80041" w:rsidRDefault="00FC4723" w:rsidP="007500B1">
      <w:r>
        <w:object w:dxaOrig="5941" w:dyaOrig="10812" w14:anchorId="2B15040F">
          <v:shape id="_x0000_i1028" type="#_x0000_t75" style="width:300.1pt;height:540.3pt" o:ole="">
            <v:imagedata r:id="rId29" o:title=""/>
          </v:shape>
          <o:OLEObject Type="Embed" ProgID="Visio.Drawing.15" ShapeID="_x0000_i1028" DrawAspect="Content" ObjectID="_1670695033" r:id="rId30"/>
        </w:object>
      </w:r>
    </w:p>
    <w:p w14:paraId="476A0565" w14:textId="77777777" w:rsidR="007500B1" w:rsidRPr="00D80041" w:rsidRDefault="007500B1" w:rsidP="007500B1">
      <w:r w:rsidRPr="00D80041">
        <w:t>#include &lt;stdio.h&gt;</w:t>
      </w:r>
    </w:p>
    <w:p w14:paraId="495DD399" w14:textId="77777777" w:rsidR="007500B1" w:rsidRPr="00D80041" w:rsidRDefault="007500B1" w:rsidP="007500B1">
      <w:r w:rsidRPr="00D80041">
        <w:t>#include &lt;stdlib.h&gt;</w:t>
      </w:r>
    </w:p>
    <w:p w14:paraId="2F8B819B" w14:textId="77777777" w:rsidR="007500B1" w:rsidRPr="00D80041" w:rsidRDefault="007500B1" w:rsidP="007500B1"/>
    <w:p w14:paraId="15F7D5CD" w14:textId="77777777" w:rsidR="007500B1" w:rsidRPr="00D80041" w:rsidRDefault="007500B1" w:rsidP="007500B1">
      <w:r w:rsidRPr="00D80041">
        <w:t>int main()</w:t>
      </w:r>
    </w:p>
    <w:p w14:paraId="5FD1DFAE" w14:textId="77777777" w:rsidR="007500B1" w:rsidRPr="00D80041" w:rsidRDefault="007500B1" w:rsidP="007500B1">
      <w:r w:rsidRPr="00D80041">
        <w:t>{</w:t>
      </w:r>
    </w:p>
    <w:p w14:paraId="117EF79F" w14:textId="77777777" w:rsidR="007500B1" w:rsidRPr="00D80041" w:rsidRDefault="007500B1" w:rsidP="007500B1">
      <w:r w:rsidRPr="00D80041">
        <w:t xml:space="preserve">    char c;</w:t>
      </w:r>
    </w:p>
    <w:p w14:paraId="4EEE4755" w14:textId="77777777" w:rsidR="007500B1" w:rsidRPr="00D80041" w:rsidRDefault="007500B1" w:rsidP="007500B1">
      <w:r w:rsidRPr="00D80041">
        <w:t xml:space="preserve">    int n=0;</w:t>
      </w:r>
    </w:p>
    <w:p w14:paraId="2633670A" w14:textId="17702F8F" w:rsidR="007500B1" w:rsidRPr="00D80041" w:rsidRDefault="007500B1" w:rsidP="007500B1">
      <w:r w:rsidRPr="00D80041">
        <w:t xml:space="preserve">    printf("</w:t>
      </w:r>
      <w:r w:rsidRPr="00D80041">
        <w:t>请输入正文</w:t>
      </w:r>
      <w:r w:rsidR="001F50A0" w:rsidRPr="00D80041">
        <w:t>\n</w:t>
      </w:r>
      <w:r w:rsidRPr="00D80041">
        <w:t>");</w:t>
      </w:r>
    </w:p>
    <w:p w14:paraId="1D04B856" w14:textId="77777777" w:rsidR="007500B1" w:rsidRPr="00D80041" w:rsidRDefault="007500B1" w:rsidP="007500B1">
      <w:r w:rsidRPr="00D80041">
        <w:t xml:space="preserve">    while((c=getchar())!=EOF)</w:t>
      </w:r>
    </w:p>
    <w:p w14:paraId="59207C94" w14:textId="77777777" w:rsidR="007500B1" w:rsidRPr="00D80041" w:rsidRDefault="007500B1" w:rsidP="007500B1">
      <w:r w:rsidRPr="00D80041">
        <w:lastRenderedPageBreak/>
        <w:t xml:space="preserve">    {</w:t>
      </w:r>
    </w:p>
    <w:p w14:paraId="4E582297" w14:textId="77777777" w:rsidR="007500B1" w:rsidRPr="00D80041" w:rsidRDefault="007500B1" w:rsidP="007500B1">
      <w:r w:rsidRPr="00D80041">
        <w:t xml:space="preserve">        if(c!=' ')</w:t>
      </w:r>
    </w:p>
    <w:p w14:paraId="2633D91E" w14:textId="77777777" w:rsidR="007500B1" w:rsidRPr="00D80041" w:rsidRDefault="007500B1" w:rsidP="007500B1">
      <w:r w:rsidRPr="00D80041">
        <w:t xml:space="preserve">            n=0;</w:t>
      </w:r>
    </w:p>
    <w:p w14:paraId="2E1D1AB5" w14:textId="77777777" w:rsidR="007500B1" w:rsidRPr="00D80041" w:rsidRDefault="007500B1" w:rsidP="007500B1">
      <w:r w:rsidRPr="00D80041">
        <w:t xml:space="preserve">        else n++;</w:t>
      </w:r>
    </w:p>
    <w:p w14:paraId="2D965E2F" w14:textId="77777777" w:rsidR="007500B1" w:rsidRPr="00D80041" w:rsidRDefault="007500B1" w:rsidP="007500B1"/>
    <w:p w14:paraId="7CA7EF09" w14:textId="77777777" w:rsidR="007500B1" w:rsidRPr="00D80041" w:rsidRDefault="007500B1" w:rsidP="007500B1">
      <w:r w:rsidRPr="00D80041">
        <w:t xml:space="preserve">        if(n&lt;=1)</w:t>
      </w:r>
    </w:p>
    <w:p w14:paraId="518A34CA" w14:textId="77777777" w:rsidR="007500B1" w:rsidRPr="00D80041" w:rsidRDefault="007500B1" w:rsidP="007500B1">
      <w:r w:rsidRPr="00D80041">
        <w:t xml:space="preserve">            putchar(c);</w:t>
      </w:r>
    </w:p>
    <w:p w14:paraId="3E18016D" w14:textId="77777777" w:rsidR="007500B1" w:rsidRPr="00D80041" w:rsidRDefault="007500B1" w:rsidP="007500B1"/>
    <w:p w14:paraId="39FB767C" w14:textId="77777777" w:rsidR="007500B1" w:rsidRPr="00D80041" w:rsidRDefault="007500B1" w:rsidP="007500B1"/>
    <w:p w14:paraId="7EFD3C40" w14:textId="77777777" w:rsidR="007500B1" w:rsidRPr="00D80041" w:rsidRDefault="007500B1" w:rsidP="007500B1">
      <w:r w:rsidRPr="00D80041">
        <w:t xml:space="preserve">    }</w:t>
      </w:r>
    </w:p>
    <w:p w14:paraId="53FD4ED9" w14:textId="77777777" w:rsidR="007500B1" w:rsidRPr="00D80041" w:rsidRDefault="007500B1" w:rsidP="007500B1"/>
    <w:p w14:paraId="37C6AE61" w14:textId="77777777" w:rsidR="007500B1" w:rsidRPr="00D80041" w:rsidRDefault="007500B1" w:rsidP="007500B1">
      <w:r w:rsidRPr="00D80041">
        <w:t xml:space="preserve">    return 0;</w:t>
      </w:r>
    </w:p>
    <w:p w14:paraId="17E3F0EB" w14:textId="4D74A51B" w:rsidR="007500B1" w:rsidRPr="00D80041" w:rsidRDefault="007500B1" w:rsidP="007500B1">
      <w:r w:rsidRPr="00D80041">
        <w:t>}</w:t>
      </w:r>
    </w:p>
    <w:p w14:paraId="0EEED1EE" w14:textId="021B8F60" w:rsidR="007500B1" w:rsidRPr="00D80041" w:rsidRDefault="007500B1" w:rsidP="006709AA">
      <w:pPr>
        <w:pStyle w:val="ad"/>
        <w:ind w:firstLine="420"/>
      </w:pPr>
      <w:r w:rsidRPr="00D80041">
        <w:t>图</w:t>
      </w:r>
      <w:r w:rsidR="006709AA">
        <w:rPr>
          <w:rFonts w:hint="eastAsia"/>
        </w:rPr>
        <w:t>1.1</w:t>
      </w:r>
      <w:r w:rsidR="00A6624E">
        <w:rPr>
          <w:rFonts w:hint="eastAsia"/>
        </w:rPr>
        <w:t>4</w:t>
      </w:r>
      <w:r w:rsidRPr="00D80041">
        <w:t>编程题</w:t>
      </w:r>
      <w:r w:rsidR="00A6624E">
        <w:rPr>
          <w:rFonts w:hint="eastAsia"/>
        </w:rPr>
        <w:t>四</w:t>
      </w:r>
      <w:r w:rsidRPr="00D80041">
        <w:t>的测试数据</w:t>
      </w:r>
    </w:p>
    <w:tbl>
      <w:tblPr>
        <w:tblStyle w:val="ac"/>
        <w:tblW w:w="8702" w:type="dxa"/>
        <w:tblLook w:val="04A0" w:firstRow="1" w:lastRow="0" w:firstColumn="1" w:lastColumn="0" w:noHBand="0" w:noVBand="1"/>
      </w:tblPr>
      <w:tblGrid>
        <w:gridCol w:w="1456"/>
        <w:gridCol w:w="4285"/>
        <w:gridCol w:w="2961"/>
      </w:tblGrid>
      <w:tr w:rsidR="00AD0568" w:rsidRPr="00D80041" w14:paraId="260D07DF" w14:textId="77777777" w:rsidTr="00AD0568">
        <w:trPr>
          <w:trHeight w:val="341"/>
        </w:trPr>
        <w:tc>
          <w:tcPr>
            <w:tcW w:w="1456" w:type="dxa"/>
          </w:tcPr>
          <w:p w14:paraId="7075635E" w14:textId="36E46966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4285" w:type="dxa"/>
          </w:tcPr>
          <w:p w14:paraId="1B1B0DCF" w14:textId="7A7F0D67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961" w:type="dxa"/>
          </w:tcPr>
          <w:p w14:paraId="77ED883A" w14:textId="6759065C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预期</w:t>
            </w:r>
            <w:r>
              <w:rPr>
                <w:rFonts w:ascii="宋体" w:eastAsia="宋体" w:hAnsi="宋体" w:cs="宋体" w:hint="eastAsia"/>
              </w:rPr>
              <w:t>结果</w:t>
            </w:r>
          </w:p>
        </w:tc>
      </w:tr>
      <w:tr w:rsidR="00AD0568" w:rsidRPr="00D80041" w14:paraId="02B8C542" w14:textId="77777777" w:rsidTr="00AD0568">
        <w:trPr>
          <w:trHeight w:val="341"/>
        </w:trPr>
        <w:tc>
          <w:tcPr>
            <w:tcW w:w="1456" w:type="dxa"/>
          </w:tcPr>
          <w:p w14:paraId="5CF3C8F5" w14:textId="6674F995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4285" w:type="dxa"/>
          </w:tcPr>
          <w:p w14:paraId="12744FBB" w14:textId="755F9BA2" w:rsidR="00AD0568" w:rsidRPr="00D80041" w:rsidRDefault="00AD0568" w:rsidP="00A01DC2">
            <w:pPr>
              <w:pStyle w:val="af"/>
            </w:pPr>
            <w:r w:rsidRPr="00D80041">
              <w:t>dfjlakj   ajdfioaw   slkdvj</w:t>
            </w:r>
          </w:p>
        </w:tc>
        <w:tc>
          <w:tcPr>
            <w:tcW w:w="2961" w:type="dxa"/>
          </w:tcPr>
          <w:p w14:paraId="13236E83" w14:textId="65DB039C" w:rsidR="00AD0568" w:rsidRPr="00D80041" w:rsidRDefault="00AD0568" w:rsidP="00A01DC2">
            <w:pPr>
              <w:pStyle w:val="af"/>
            </w:pPr>
            <w:r w:rsidRPr="00D80041">
              <w:t>dfjlakj ajdfioaw slkdvj</w:t>
            </w:r>
          </w:p>
        </w:tc>
      </w:tr>
      <w:tr w:rsidR="00AD0568" w:rsidRPr="00D80041" w14:paraId="14214C3B" w14:textId="77777777" w:rsidTr="00AD0568">
        <w:trPr>
          <w:trHeight w:val="352"/>
        </w:trPr>
        <w:tc>
          <w:tcPr>
            <w:tcW w:w="1456" w:type="dxa"/>
          </w:tcPr>
          <w:p w14:paraId="05742755" w14:textId="3B78368F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4285" w:type="dxa"/>
          </w:tcPr>
          <w:p w14:paraId="462A7E1D" w14:textId="5C9C033D" w:rsidR="00AD0568" w:rsidRPr="00D80041" w:rsidRDefault="00AD0568" w:rsidP="00A01DC2">
            <w:pPr>
              <w:pStyle w:val="af"/>
            </w:pPr>
            <w:r w:rsidRPr="00D80041">
              <w:t>aldsj  askdj  asdk</w:t>
            </w:r>
          </w:p>
        </w:tc>
        <w:tc>
          <w:tcPr>
            <w:tcW w:w="2961" w:type="dxa"/>
          </w:tcPr>
          <w:p w14:paraId="6734E950" w14:textId="72F21D9D" w:rsidR="00AD0568" w:rsidRPr="00D80041" w:rsidRDefault="00AD0568" w:rsidP="00A01DC2">
            <w:pPr>
              <w:pStyle w:val="af"/>
            </w:pPr>
            <w:r w:rsidRPr="00D80041">
              <w:t>aldsj askdj asdk</w:t>
            </w:r>
          </w:p>
        </w:tc>
      </w:tr>
      <w:tr w:rsidR="00AD0568" w:rsidRPr="00D80041" w14:paraId="4ACF67FA" w14:textId="77777777" w:rsidTr="00AD0568">
        <w:trPr>
          <w:trHeight w:val="341"/>
        </w:trPr>
        <w:tc>
          <w:tcPr>
            <w:tcW w:w="1456" w:type="dxa"/>
          </w:tcPr>
          <w:p w14:paraId="5C761CB8" w14:textId="4BAB6258" w:rsidR="00AD0568" w:rsidRPr="00D80041" w:rsidRDefault="00AD0568" w:rsidP="00A01DC2">
            <w:pPr>
              <w:pStyle w:val="af"/>
            </w:pPr>
            <w:r w:rsidRPr="00D80041"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4285" w:type="dxa"/>
          </w:tcPr>
          <w:p w14:paraId="4A9F67BD" w14:textId="7CD23153" w:rsidR="00AD0568" w:rsidRPr="00D80041" w:rsidRDefault="00AD0568" w:rsidP="00A01DC2">
            <w:pPr>
              <w:pStyle w:val="af"/>
            </w:pPr>
            <w:r w:rsidRPr="00D80041">
              <w:t>sldkfj    sakldj        aslkd</w:t>
            </w:r>
          </w:p>
        </w:tc>
        <w:tc>
          <w:tcPr>
            <w:tcW w:w="2961" w:type="dxa"/>
          </w:tcPr>
          <w:p w14:paraId="605B8B6F" w14:textId="1C69D664" w:rsidR="00AD0568" w:rsidRPr="00D80041" w:rsidRDefault="00AD0568" w:rsidP="00A01DC2">
            <w:pPr>
              <w:pStyle w:val="af"/>
            </w:pPr>
            <w:r w:rsidRPr="00D80041">
              <w:t>sldkfj sakldj aslkd</w:t>
            </w:r>
          </w:p>
        </w:tc>
      </w:tr>
    </w:tbl>
    <w:p w14:paraId="2EAB6570" w14:textId="28B23004" w:rsidR="007500B1" w:rsidRPr="00D80041" w:rsidRDefault="001F50A0" w:rsidP="00043047">
      <w:r w:rsidRPr="00D80041">
        <w:t>图</w:t>
      </w:r>
      <w:r w:rsidR="006709AA">
        <w:rPr>
          <w:rFonts w:hint="eastAsia"/>
        </w:rPr>
        <w:t>1.14</w:t>
      </w:r>
      <w:r w:rsidRPr="00D80041">
        <w:t>编程</w:t>
      </w:r>
      <w:r w:rsidR="00A6624E">
        <w:rPr>
          <w:rFonts w:hint="eastAsia"/>
        </w:rPr>
        <w:t>四</w:t>
      </w:r>
      <w:r w:rsidRPr="00D80041">
        <w:t>的三个用例的运行结果</w:t>
      </w:r>
      <w:r w:rsidR="00043047">
        <w:rPr>
          <w:rFonts w:hint="eastAsia"/>
        </w:rPr>
        <w:t>如下图</w:t>
      </w:r>
      <w:r w:rsidR="00043047">
        <w:rPr>
          <w:rFonts w:hint="eastAsia"/>
        </w:rPr>
        <w:t>1.1</w:t>
      </w:r>
      <w:r w:rsidR="00A6624E">
        <w:rPr>
          <w:rFonts w:hint="eastAsia"/>
        </w:rPr>
        <w:t>5</w:t>
      </w:r>
      <w:r w:rsidR="00A6624E">
        <w:rPr>
          <w:rFonts w:hint="eastAsia"/>
        </w:rPr>
        <w:t>所示</w:t>
      </w:r>
      <w:r w:rsidR="00A6624E" w:rsidRPr="00D80041">
        <w:t xml:space="preserve"> </w:t>
      </w:r>
    </w:p>
    <w:p w14:paraId="6173A245" w14:textId="56E8C9AA" w:rsidR="001F50A0" w:rsidRDefault="001F50A0" w:rsidP="001F50A0">
      <w:pPr>
        <w:jc w:val="center"/>
      </w:pPr>
      <w:r w:rsidRPr="00D80041">
        <w:rPr>
          <w:noProof/>
        </w:rPr>
        <w:drawing>
          <wp:inline distT="0" distB="0" distL="0" distR="0" wp14:anchorId="559640F7" wp14:editId="1BF50D74">
            <wp:extent cx="5274310" cy="21837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D7226" w14:textId="25A60C28" w:rsidR="00A6624E" w:rsidRPr="00D80041" w:rsidRDefault="00A6624E" w:rsidP="00A6624E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1.15</w:t>
      </w:r>
      <w:r>
        <w:rPr>
          <w:rFonts w:hint="eastAsia"/>
        </w:rPr>
        <w:t>编程题四的三个用例结果</w:t>
      </w:r>
    </w:p>
    <w:p w14:paraId="7FB717F8" w14:textId="045C18D6" w:rsidR="001F50A0" w:rsidRPr="00D80041" w:rsidRDefault="001F50A0" w:rsidP="001F50A0">
      <w:pPr>
        <w:jc w:val="left"/>
      </w:pPr>
      <w:r w:rsidRPr="00D80041">
        <w:t>5</w:t>
      </w:r>
    </w:p>
    <w:p w14:paraId="25A393F7" w14:textId="45E278CE" w:rsidR="002904BE" w:rsidRPr="00D80041" w:rsidRDefault="001F50A0" w:rsidP="001F50A0">
      <w:pPr>
        <w:jc w:val="left"/>
      </w:pPr>
      <w:r w:rsidRPr="00D80041">
        <w:t>解题思路：</w:t>
      </w:r>
      <w:r w:rsidR="00386DF0">
        <w:rPr>
          <w:rFonts w:hint="eastAsia"/>
        </w:rPr>
        <w:t>观察该题，发现每行每列都有顺序及规律，即可以应用循环的，</w:t>
      </w:r>
      <w:r w:rsidR="002904BE" w:rsidRPr="00D80041">
        <w:t>利用循环打印出行，利用循环打印出开头空格，利用循环以及递归打印每行的数，利用循环来换行</w:t>
      </w:r>
    </w:p>
    <w:p w14:paraId="34127D8E" w14:textId="5F7345A9" w:rsidR="002904BE" w:rsidRDefault="004D13EA" w:rsidP="001F50A0">
      <w:pPr>
        <w:jc w:val="left"/>
      </w:pPr>
      <w:r>
        <w:rPr>
          <w:rFonts w:hint="eastAsia"/>
        </w:rPr>
        <w:t>算法步骤：声明</w:t>
      </w:r>
      <w:r>
        <w:rPr>
          <w:rFonts w:hint="eastAsia"/>
        </w:rPr>
        <w:t>i</w:t>
      </w:r>
      <w:r>
        <w:rPr>
          <w:rFonts w:hint="eastAsia"/>
        </w:rPr>
        <w:t>，</w:t>
      </w:r>
      <w:r>
        <w:rPr>
          <w:rFonts w:hint="eastAsia"/>
        </w:rPr>
        <w:t>j</w:t>
      </w:r>
      <w:r>
        <w:rPr>
          <w:rFonts w:hint="eastAsia"/>
        </w:rPr>
        <w:t>，</w:t>
      </w:r>
      <w:r>
        <w:rPr>
          <w:rFonts w:hint="eastAsia"/>
        </w:rPr>
        <w:t>l</w:t>
      </w:r>
      <w:r>
        <w:rPr>
          <w:rFonts w:hint="eastAsia"/>
        </w:rPr>
        <w:t>，</w:t>
      </w:r>
      <w:r>
        <w:rPr>
          <w:rFonts w:hint="eastAsia"/>
        </w:rPr>
        <w:t>an</w:t>
      </w:r>
    </w:p>
    <w:p w14:paraId="763D8F3F" w14:textId="4D50C6F3" w:rsidR="004D13EA" w:rsidRDefault="004D13EA" w:rsidP="001F50A0">
      <w:pPr>
        <w:jc w:val="left"/>
      </w:pPr>
      <w:r>
        <w:t>i</w:t>
      </w:r>
      <w:r>
        <w:rPr>
          <w:rFonts w:hint="eastAsia"/>
        </w:rPr>
        <w:t>用来控制行，对</w:t>
      </w:r>
      <w:r>
        <w:rPr>
          <w:rFonts w:hint="eastAsia"/>
        </w:rPr>
        <w:t>i&lt;</w:t>
      </w:r>
      <w:r>
        <w:t>10</w:t>
      </w:r>
      <w:r>
        <w:rPr>
          <w:rFonts w:hint="eastAsia"/>
        </w:rPr>
        <w:t>进行循环</w:t>
      </w:r>
    </w:p>
    <w:p w14:paraId="2EED43CD" w14:textId="7DFDA6FE" w:rsidR="004D13EA" w:rsidRDefault="004D13EA" w:rsidP="001F50A0">
      <w:pPr>
        <w:jc w:val="left"/>
      </w:pPr>
      <w:r>
        <w:rPr>
          <w:rFonts w:hint="eastAsia"/>
        </w:rPr>
        <w:t>用</w:t>
      </w:r>
      <w:r>
        <w:rPr>
          <w:rFonts w:hint="eastAsia"/>
        </w:rPr>
        <w:t>l</w:t>
      </w:r>
      <w:r>
        <w:rPr>
          <w:rFonts w:hint="eastAsia"/>
        </w:rPr>
        <w:t>来输出空格，初始化</w:t>
      </w:r>
      <w:r>
        <w:rPr>
          <w:rFonts w:hint="eastAsia"/>
        </w:rPr>
        <w:t>l</w:t>
      </w:r>
      <w:r>
        <w:t>=40-2*I,</w:t>
      </w:r>
      <w:r>
        <w:rPr>
          <w:rFonts w:hint="eastAsia"/>
        </w:rPr>
        <w:t>当</w:t>
      </w:r>
      <w:r>
        <w:rPr>
          <w:rFonts w:hint="eastAsia"/>
        </w:rPr>
        <w:t>l</w:t>
      </w:r>
      <w:r>
        <w:t>&gt;1</w:t>
      </w:r>
      <w:r>
        <w:rPr>
          <w:rFonts w:hint="eastAsia"/>
        </w:rPr>
        <w:t>时，进行循环，输出空格</w:t>
      </w:r>
    </w:p>
    <w:p w14:paraId="06FC6500" w14:textId="4A34DD1D" w:rsidR="004D13EA" w:rsidRDefault="004D13EA" w:rsidP="001F50A0">
      <w:pPr>
        <w:jc w:val="left"/>
      </w:pPr>
      <w:r>
        <w:rPr>
          <w:rFonts w:hint="eastAsia"/>
        </w:rPr>
        <w:t>用</w:t>
      </w:r>
      <w:r>
        <w:rPr>
          <w:rFonts w:hint="eastAsia"/>
        </w:rPr>
        <w:t>j</w:t>
      </w:r>
      <w:r>
        <w:rPr>
          <w:rFonts w:hint="eastAsia"/>
        </w:rPr>
        <w:t>来表示</w:t>
      </w:r>
      <w:r w:rsidR="008B79E1">
        <w:rPr>
          <w:rFonts w:hint="eastAsia"/>
        </w:rPr>
        <w:t>列的下标当</w:t>
      </w:r>
      <w:r w:rsidR="008B79E1">
        <w:rPr>
          <w:rFonts w:hint="eastAsia"/>
        </w:rPr>
        <w:t>j&lt;</w:t>
      </w:r>
      <w:r w:rsidR="008B79E1">
        <w:t>i+1</w:t>
      </w:r>
      <w:r w:rsidR="008B79E1">
        <w:rPr>
          <w:rFonts w:hint="eastAsia"/>
        </w:rPr>
        <w:t>时循环</w:t>
      </w:r>
    </w:p>
    <w:p w14:paraId="691378D3" w14:textId="284BCAAF" w:rsidR="008B79E1" w:rsidRDefault="008B79E1" w:rsidP="001F50A0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j</w:t>
      </w:r>
      <w:r>
        <w:t>=1</w:t>
      </w:r>
      <w:r>
        <w:rPr>
          <w:rFonts w:hint="eastAsia"/>
        </w:rPr>
        <w:t>时，表示第一列，输出</w:t>
      </w:r>
      <w:r>
        <w:rPr>
          <w:rFonts w:hint="eastAsia"/>
        </w:rPr>
        <w:t>1</w:t>
      </w:r>
    </w:p>
    <w:p w14:paraId="7EAB58A3" w14:textId="6C3F61AC" w:rsidR="008B79E1" w:rsidRDefault="008B79E1" w:rsidP="001F50A0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j</w:t>
      </w:r>
      <w:r>
        <w:t>!=1</w:t>
      </w:r>
      <w:r>
        <w:rPr>
          <w:rFonts w:hint="eastAsia"/>
        </w:rPr>
        <w:t>时，由公式，递归计算</w:t>
      </w:r>
    </w:p>
    <w:p w14:paraId="0E1B5B6B" w14:textId="22DD5172" w:rsidR="008B79E1" w:rsidRDefault="008B79E1" w:rsidP="001F50A0">
      <w:pPr>
        <w:jc w:val="left"/>
      </w:pPr>
      <w:r>
        <w:rPr>
          <w:rFonts w:hint="eastAsia"/>
        </w:rPr>
        <w:t>缩进</w:t>
      </w:r>
      <w:r>
        <w:rPr>
          <w:rFonts w:hint="eastAsia"/>
        </w:rPr>
        <w:t>4</w:t>
      </w:r>
      <w:r>
        <w:rPr>
          <w:rFonts w:hint="eastAsia"/>
        </w:rPr>
        <w:t>格输出</w:t>
      </w:r>
      <w:r>
        <w:rPr>
          <w:rFonts w:hint="eastAsia"/>
        </w:rPr>
        <w:t>a</w:t>
      </w:r>
      <w:r>
        <w:t>n</w:t>
      </w:r>
    </w:p>
    <w:p w14:paraId="1F8A4062" w14:textId="68E82CD0" w:rsidR="008B79E1" w:rsidRPr="00D80041" w:rsidRDefault="008B79E1" w:rsidP="001F50A0">
      <w:pPr>
        <w:jc w:val="left"/>
      </w:pPr>
      <w:r>
        <w:rPr>
          <w:rFonts w:hint="eastAsia"/>
        </w:rPr>
        <w:lastRenderedPageBreak/>
        <w:t>每一行结束输出换行符</w:t>
      </w:r>
    </w:p>
    <w:p w14:paraId="4AA95121" w14:textId="77777777" w:rsidR="002904BE" w:rsidRPr="00D80041" w:rsidRDefault="002904BE" w:rsidP="002904BE">
      <w:pPr>
        <w:jc w:val="left"/>
      </w:pPr>
      <w:r w:rsidRPr="00D80041">
        <w:t>#include &lt;stdio.h&gt;</w:t>
      </w:r>
    </w:p>
    <w:p w14:paraId="5C9A348E" w14:textId="77777777" w:rsidR="002904BE" w:rsidRPr="00D80041" w:rsidRDefault="002904BE" w:rsidP="002904BE">
      <w:pPr>
        <w:jc w:val="left"/>
      </w:pPr>
      <w:r w:rsidRPr="00D80041">
        <w:t>#include &lt;stdlib.h&gt;</w:t>
      </w:r>
    </w:p>
    <w:p w14:paraId="22DF1610" w14:textId="77777777" w:rsidR="002904BE" w:rsidRPr="00D80041" w:rsidRDefault="002904BE" w:rsidP="002904BE">
      <w:pPr>
        <w:jc w:val="left"/>
      </w:pPr>
    </w:p>
    <w:p w14:paraId="635E1B8F" w14:textId="77777777" w:rsidR="002904BE" w:rsidRPr="00D80041" w:rsidRDefault="002904BE" w:rsidP="002904BE">
      <w:pPr>
        <w:jc w:val="left"/>
      </w:pPr>
      <w:r w:rsidRPr="00D80041">
        <w:t>int main()</w:t>
      </w:r>
    </w:p>
    <w:p w14:paraId="2C541C2F" w14:textId="77777777" w:rsidR="002904BE" w:rsidRPr="00D80041" w:rsidRDefault="002904BE" w:rsidP="002904BE">
      <w:pPr>
        <w:jc w:val="left"/>
      </w:pPr>
      <w:r w:rsidRPr="00D80041">
        <w:t>{</w:t>
      </w:r>
    </w:p>
    <w:p w14:paraId="31CA0BBF" w14:textId="77777777" w:rsidR="002904BE" w:rsidRPr="00D80041" w:rsidRDefault="002904BE" w:rsidP="002904BE">
      <w:pPr>
        <w:jc w:val="left"/>
      </w:pPr>
      <w:r w:rsidRPr="00D80041">
        <w:t xml:space="preserve">    int i=0,j=1,l,an;</w:t>
      </w:r>
    </w:p>
    <w:p w14:paraId="2F315B9B" w14:textId="47238CF7" w:rsidR="002904BE" w:rsidRPr="00D80041" w:rsidRDefault="002904BE" w:rsidP="002904BE">
      <w:pPr>
        <w:jc w:val="left"/>
      </w:pPr>
      <w:r w:rsidRPr="00D80041">
        <w:t xml:space="preserve">    for(i=0; i&lt;10; i++)</w:t>
      </w:r>
      <w:r w:rsidR="00864460">
        <w:rPr>
          <w:rFonts w:hint="eastAsia"/>
        </w:rPr>
        <w:t>//</w:t>
      </w:r>
      <w:r w:rsidR="00864460">
        <w:rPr>
          <w:rFonts w:hint="eastAsia"/>
        </w:rPr>
        <w:t>每行的控制</w:t>
      </w:r>
    </w:p>
    <w:p w14:paraId="13940C26" w14:textId="77777777" w:rsidR="002904BE" w:rsidRPr="00D80041" w:rsidRDefault="002904BE" w:rsidP="002904BE">
      <w:pPr>
        <w:jc w:val="left"/>
      </w:pPr>
      <w:r w:rsidRPr="00D80041">
        <w:t xml:space="preserve">    {</w:t>
      </w:r>
    </w:p>
    <w:p w14:paraId="31A2C22E" w14:textId="25D105A8" w:rsidR="002904BE" w:rsidRPr="00D80041" w:rsidRDefault="002904BE" w:rsidP="002904BE">
      <w:pPr>
        <w:jc w:val="left"/>
      </w:pPr>
      <w:r w:rsidRPr="00D80041">
        <w:t xml:space="preserve">        for(l=40-2*i; l&gt;1; l=l-2)</w:t>
      </w:r>
      <w:r w:rsidR="00864460">
        <w:rPr>
          <w:rFonts w:hint="eastAsia"/>
        </w:rPr>
        <w:t>//</w:t>
      </w:r>
      <w:r w:rsidR="00864460">
        <w:rPr>
          <w:rFonts w:hint="eastAsia"/>
        </w:rPr>
        <w:t>输出空格</w:t>
      </w:r>
    </w:p>
    <w:p w14:paraId="4C003747" w14:textId="77777777" w:rsidR="002904BE" w:rsidRPr="00D80041" w:rsidRDefault="002904BE" w:rsidP="002904BE">
      <w:pPr>
        <w:jc w:val="left"/>
      </w:pPr>
      <w:r w:rsidRPr="00D80041">
        <w:t xml:space="preserve">        {</w:t>
      </w:r>
    </w:p>
    <w:p w14:paraId="3F556D18" w14:textId="77777777" w:rsidR="002904BE" w:rsidRPr="00D80041" w:rsidRDefault="002904BE" w:rsidP="002904BE">
      <w:pPr>
        <w:jc w:val="left"/>
      </w:pPr>
      <w:r w:rsidRPr="00D80041">
        <w:t xml:space="preserve">            printf("  ");</w:t>
      </w:r>
    </w:p>
    <w:p w14:paraId="4B470470" w14:textId="77777777" w:rsidR="002904BE" w:rsidRPr="00D80041" w:rsidRDefault="002904BE" w:rsidP="002904BE">
      <w:pPr>
        <w:jc w:val="left"/>
      </w:pPr>
      <w:r w:rsidRPr="00D80041">
        <w:t xml:space="preserve">        }</w:t>
      </w:r>
    </w:p>
    <w:p w14:paraId="7E822AE7" w14:textId="77777777" w:rsidR="002904BE" w:rsidRPr="00D80041" w:rsidRDefault="002904BE" w:rsidP="002904BE">
      <w:pPr>
        <w:jc w:val="left"/>
      </w:pPr>
    </w:p>
    <w:p w14:paraId="62B4E789" w14:textId="5962BF85" w:rsidR="002904BE" w:rsidRPr="00D80041" w:rsidRDefault="002904BE" w:rsidP="002904BE">
      <w:pPr>
        <w:jc w:val="left"/>
      </w:pPr>
      <w:r w:rsidRPr="00D80041">
        <w:t xml:space="preserve">        for(j=0; j&lt;i+1; j++)</w:t>
      </w:r>
      <w:r w:rsidR="00864460">
        <w:rPr>
          <w:rFonts w:hint="eastAsia"/>
        </w:rPr>
        <w:t>//</w:t>
      </w:r>
      <w:r w:rsidR="00864460">
        <w:rPr>
          <w:rFonts w:hint="eastAsia"/>
        </w:rPr>
        <w:t>每列的控制</w:t>
      </w:r>
    </w:p>
    <w:p w14:paraId="51236A48" w14:textId="77777777" w:rsidR="002904BE" w:rsidRPr="00D80041" w:rsidRDefault="002904BE" w:rsidP="002904BE">
      <w:pPr>
        <w:jc w:val="left"/>
      </w:pPr>
      <w:r w:rsidRPr="00D80041">
        <w:t xml:space="preserve">        {</w:t>
      </w:r>
    </w:p>
    <w:p w14:paraId="56B11B21" w14:textId="77777777" w:rsidR="002904BE" w:rsidRPr="00D80041" w:rsidRDefault="002904BE" w:rsidP="002904BE">
      <w:pPr>
        <w:jc w:val="left"/>
      </w:pPr>
      <w:r w:rsidRPr="00D80041">
        <w:t xml:space="preserve">            if(j==0)</w:t>
      </w:r>
    </w:p>
    <w:p w14:paraId="636AAC0F" w14:textId="77777777" w:rsidR="002904BE" w:rsidRPr="00D80041" w:rsidRDefault="002904BE" w:rsidP="002904BE">
      <w:pPr>
        <w:jc w:val="left"/>
      </w:pPr>
      <w:r w:rsidRPr="00D80041">
        <w:t xml:space="preserve">                an=1;</w:t>
      </w:r>
    </w:p>
    <w:p w14:paraId="0E57AAF2" w14:textId="77777777" w:rsidR="002904BE" w:rsidRPr="00D80041" w:rsidRDefault="002904BE" w:rsidP="002904BE">
      <w:pPr>
        <w:jc w:val="left"/>
      </w:pPr>
      <w:r w:rsidRPr="00D80041">
        <w:t xml:space="preserve">            else</w:t>
      </w:r>
    </w:p>
    <w:p w14:paraId="5445C42E" w14:textId="77777777" w:rsidR="002904BE" w:rsidRPr="00D80041" w:rsidRDefault="002904BE" w:rsidP="002904BE">
      <w:pPr>
        <w:jc w:val="left"/>
      </w:pPr>
      <w:r w:rsidRPr="00D80041">
        <w:t xml:space="preserve">                an=an*(i-j+1)/j;</w:t>
      </w:r>
    </w:p>
    <w:p w14:paraId="1383F061" w14:textId="77777777" w:rsidR="002904BE" w:rsidRPr="00D80041" w:rsidRDefault="002904BE" w:rsidP="002904BE">
      <w:pPr>
        <w:jc w:val="left"/>
      </w:pPr>
      <w:r w:rsidRPr="00D80041">
        <w:t xml:space="preserve">            printf("%-4d",an);</w:t>
      </w:r>
    </w:p>
    <w:p w14:paraId="47A980A5" w14:textId="77777777" w:rsidR="002904BE" w:rsidRPr="00D80041" w:rsidRDefault="002904BE" w:rsidP="002904BE">
      <w:pPr>
        <w:jc w:val="left"/>
      </w:pPr>
      <w:r w:rsidRPr="00D80041">
        <w:t xml:space="preserve">        }</w:t>
      </w:r>
    </w:p>
    <w:p w14:paraId="4CB917C0" w14:textId="77777777" w:rsidR="002904BE" w:rsidRPr="00D80041" w:rsidRDefault="002904BE" w:rsidP="002904BE">
      <w:pPr>
        <w:jc w:val="left"/>
      </w:pPr>
      <w:r w:rsidRPr="00D80041">
        <w:t xml:space="preserve">        printf("\n");</w:t>
      </w:r>
    </w:p>
    <w:p w14:paraId="73D10A79" w14:textId="77777777" w:rsidR="002904BE" w:rsidRPr="00D80041" w:rsidRDefault="002904BE" w:rsidP="002904BE">
      <w:pPr>
        <w:jc w:val="left"/>
      </w:pPr>
    </w:p>
    <w:p w14:paraId="358BA91C" w14:textId="77777777" w:rsidR="002904BE" w:rsidRPr="00D80041" w:rsidRDefault="002904BE" w:rsidP="002904BE">
      <w:pPr>
        <w:jc w:val="left"/>
      </w:pPr>
      <w:r w:rsidRPr="00D80041">
        <w:t xml:space="preserve">    }</w:t>
      </w:r>
    </w:p>
    <w:p w14:paraId="49E37967" w14:textId="77777777" w:rsidR="002904BE" w:rsidRPr="00D80041" w:rsidRDefault="002904BE" w:rsidP="002904BE">
      <w:pPr>
        <w:jc w:val="left"/>
      </w:pPr>
    </w:p>
    <w:p w14:paraId="36B54347" w14:textId="77777777" w:rsidR="002904BE" w:rsidRPr="00D80041" w:rsidRDefault="002904BE" w:rsidP="002904BE">
      <w:pPr>
        <w:jc w:val="left"/>
      </w:pPr>
    </w:p>
    <w:p w14:paraId="62E2D2FB" w14:textId="77777777" w:rsidR="002904BE" w:rsidRPr="00D80041" w:rsidRDefault="002904BE" w:rsidP="002904BE">
      <w:pPr>
        <w:jc w:val="left"/>
      </w:pPr>
      <w:r w:rsidRPr="00D80041">
        <w:t xml:space="preserve">    return 0;</w:t>
      </w:r>
    </w:p>
    <w:p w14:paraId="5469DB6E" w14:textId="45BA0079" w:rsidR="002904BE" w:rsidRPr="00D80041" w:rsidRDefault="002904BE" w:rsidP="002904BE">
      <w:pPr>
        <w:jc w:val="left"/>
      </w:pPr>
      <w:r w:rsidRPr="00D80041">
        <w:t>}</w:t>
      </w:r>
    </w:p>
    <w:p w14:paraId="0BB10E4F" w14:textId="38BB945A" w:rsidR="002904BE" w:rsidRPr="00D80041" w:rsidRDefault="002904BE" w:rsidP="006709AA">
      <w:pPr>
        <w:pStyle w:val="ad"/>
        <w:ind w:firstLine="420"/>
      </w:pPr>
      <w:r w:rsidRPr="00D80041">
        <w:t>图</w:t>
      </w:r>
      <w:r w:rsidR="006709AA">
        <w:rPr>
          <w:rFonts w:hint="eastAsia"/>
        </w:rPr>
        <w:t>1.1</w:t>
      </w:r>
      <w:r w:rsidR="00A6624E">
        <w:rPr>
          <w:rFonts w:hint="eastAsia"/>
        </w:rPr>
        <w:t>6</w:t>
      </w:r>
      <w:r w:rsidRPr="00D80041">
        <w:t>编程题</w:t>
      </w:r>
      <w:r w:rsidR="00A6624E">
        <w:rPr>
          <w:rFonts w:hint="eastAsia"/>
        </w:rPr>
        <w:t>五</w:t>
      </w:r>
      <w:r w:rsidRPr="00D80041">
        <w:t>的</w:t>
      </w:r>
      <w:r w:rsidR="00A6624E">
        <w:rPr>
          <w:rFonts w:hint="eastAsia"/>
        </w:rPr>
        <w:t>运行</w:t>
      </w:r>
      <w:r w:rsidRPr="00D80041">
        <w:t>结果</w:t>
      </w:r>
    </w:p>
    <w:p w14:paraId="6030931C" w14:textId="7501CB01" w:rsidR="002904BE" w:rsidRPr="00D80041" w:rsidRDefault="002904BE" w:rsidP="002904BE">
      <w:pPr>
        <w:jc w:val="left"/>
      </w:pPr>
      <w:r w:rsidRPr="00D80041">
        <w:rPr>
          <w:noProof/>
        </w:rPr>
        <w:drawing>
          <wp:inline distT="0" distB="0" distL="0" distR="0" wp14:anchorId="47B5BFF0" wp14:editId="67EC72ED">
            <wp:extent cx="5274310" cy="252095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5EE8E" w14:textId="68162C62" w:rsidR="002904BE" w:rsidRPr="00D80041" w:rsidRDefault="002904BE" w:rsidP="002904BE">
      <w:pPr>
        <w:jc w:val="left"/>
      </w:pPr>
      <w:r w:rsidRPr="00D80041">
        <w:t>6</w:t>
      </w:r>
    </w:p>
    <w:p w14:paraId="15124FBE" w14:textId="60766B77" w:rsidR="00765770" w:rsidRPr="00D80041" w:rsidRDefault="002904BE" w:rsidP="002904BE">
      <w:pPr>
        <w:jc w:val="left"/>
      </w:pPr>
      <w:r w:rsidRPr="00D80041">
        <w:lastRenderedPageBreak/>
        <w:t>解题思路：</w:t>
      </w:r>
      <w:r w:rsidR="00386DF0">
        <w:rPr>
          <w:rFonts w:hint="eastAsia"/>
        </w:rPr>
        <w:t>观察该题，发现要进行次方运算和素数判断，</w:t>
      </w:r>
      <w:r w:rsidRPr="00D80041">
        <w:t>利用函数来进行次方运算和素数判断</w:t>
      </w:r>
      <w:r w:rsidR="00765770" w:rsidRPr="00D80041">
        <w:t>，利用循环输出梅森素数</w:t>
      </w:r>
    </w:p>
    <w:p w14:paraId="30BEC34A" w14:textId="26BD45C0" w:rsidR="00765770" w:rsidRDefault="008B79E1" w:rsidP="002904BE">
      <w:pPr>
        <w:jc w:val="left"/>
      </w:pPr>
      <w:r>
        <w:rPr>
          <w:rFonts w:hint="eastAsia"/>
        </w:rPr>
        <w:t>算法步骤：声明正整数</w:t>
      </w:r>
      <w:r>
        <w:rPr>
          <w:rFonts w:hint="eastAsia"/>
        </w:rPr>
        <w:t>m</w:t>
      </w:r>
      <w:r>
        <w:rPr>
          <w:rFonts w:hint="eastAsia"/>
        </w:rPr>
        <w:t>并输入</w:t>
      </w:r>
      <w:r>
        <w:rPr>
          <w:rFonts w:hint="eastAsia"/>
        </w:rPr>
        <w:t>m</w:t>
      </w:r>
    </w:p>
    <w:p w14:paraId="462999E3" w14:textId="7EB24FA1" w:rsidR="008B79E1" w:rsidRDefault="008B79E1" w:rsidP="002904BE">
      <w:pPr>
        <w:jc w:val="left"/>
      </w:pPr>
      <w:r>
        <w:rPr>
          <w:rFonts w:hint="eastAsia"/>
        </w:rPr>
        <w:t>声明</w:t>
      </w:r>
      <w:r>
        <w:t>i,a,b</w:t>
      </w:r>
    </w:p>
    <w:p w14:paraId="19A5D1D2" w14:textId="147580CA" w:rsidR="008B79E1" w:rsidRDefault="002922EA" w:rsidP="002904BE">
      <w:pPr>
        <w:jc w:val="left"/>
      </w:pPr>
      <w:r>
        <w:rPr>
          <w:rFonts w:hint="eastAsia"/>
        </w:rPr>
        <w:t>初始化</w:t>
      </w:r>
      <w:r>
        <w:t>i=2</w:t>
      </w:r>
      <w:r>
        <w:rPr>
          <w:rFonts w:hint="eastAsia"/>
        </w:rPr>
        <w:t>，对于</w:t>
      </w:r>
      <w:r w:rsidR="00B4571A">
        <w:t>a=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2</m:t>
            </m:r>
          </m:e>
          <m:sup>
            <m:r>
              <w:rPr>
                <w:rFonts w:ascii="Cambria Math" w:hAnsi="Cambria Math" w:hint="eastAsia"/>
              </w:rPr>
              <m:t>i</m:t>
            </m:r>
          </m:sup>
        </m:sSup>
      </m:oMath>
      <w:r>
        <w:rPr>
          <w:rFonts w:hint="eastAsia"/>
        </w:rPr>
        <w:t>-1</w:t>
      </w:r>
      <w:r w:rsidR="00B4571A">
        <w:rPr>
          <w:rFonts w:hint="eastAsia"/>
        </w:rPr>
        <w:t>（利用函数实现）</w:t>
      </w:r>
      <w:r>
        <w:rPr>
          <w:rFonts w:hint="eastAsia"/>
        </w:rPr>
        <w:t>与</w:t>
      </w:r>
      <w:r>
        <w:rPr>
          <w:rFonts w:hint="eastAsia"/>
        </w:rPr>
        <w:t>m</w:t>
      </w:r>
      <w:r>
        <w:rPr>
          <w:rFonts w:hint="eastAsia"/>
        </w:rPr>
        <w:t>比大小，小于</w:t>
      </w:r>
      <w:r>
        <w:rPr>
          <w:rFonts w:hint="eastAsia"/>
        </w:rPr>
        <w:t>m</w:t>
      </w:r>
      <w:r>
        <w:rPr>
          <w:rFonts w:hint="eastAsia"/>
        </w:rPr>
        <w:t>时开始循环</w:t>
      </w:r>
    </w:p>
    <w:p w14:paraId="59735676" w14:textId="7292BA1E" w:rsidR="002922EA" w:rsidRDefault="00B4571A" w:rsidP="002904BE">
      <w:pPr>
        <w:jc w:val="left"/>
      </w:pPr>
      <w:r>
        <w:rPr>
          <w:rFonts w:hint="eastAsia"/>
        </w:rPr>
        <w:t>判断此时的</w:t>
      </w:r>
      <w:r>
        <w:rPr>
          <w:rFonts w:hint="eastAsia"/>
        </w:rPr>
        <w:t>a</w:t>
      </w:r>
      <w:r>
        <w:rPr>
          <w:rFonts w:hint="eastAsia"/>
        </w:rPr>
        <w:t>是否为素数（利用函数实现）</w:t>
      </w:r>
    </w:p>
    <w:p w14:paraId="01FAF981" w14:textId="7737F87A" w:rsidR="00B4571A" w:rsidRDefault="00B4571A" w:rsidP="002904BE">
      <w:pPr>
        <w:jc w:val="left"/>
      </w:pPr>
      <w:r>
        <w:rPr>
          <w:rFonts w:hint="eastAsia"/>
        </w:rPr>
        <w:t>如果是素数，而按格式输出</w:t>
      </w:r>
    </w:p>
    <w:p w14:paraId="394464A5" w14:textId="3286D821" w:rsidR="00B4571A" w:rsidRPr="00D80041" w:rsidRDefault="00B4571A" w:rsidP="002904BE">
      <w:pPr>
        <w:jc w:val="left"/>
      </w:pPr>
      <w:r>
        <w:rPr>
          <w:rFonts w:hint="eastAsia"/>
        </w:rPr>
        <w:t>如果不是素数，则返回</w:t>
      </w:r>
      <w:r>
        <w:rPr>
          <w:rFonts w:hint="eastAsia"/>
        </w:rPr>
        <w:t>i</w:t>
      </w:r>
      <w:r>
        <w:rPr>
          <w:rFonts w:hint="eastAsia"/>
        </w:rPr>
        <w:t>的循环</w:t>
      </w:r>
    </w:p>
    <w:p w14:paraId="046C4240" w14:textId="77777777" w:rsidR="00765770" w:rsidRPr="00D80041" w:rsidRDefault="00765770" w:rsidP="00765770">
      <w:pPr>
        <w:jc w:val="left"/>
      </w:pPr>
      <w:r w:rsidRPr="00D80041">
        <w:t>#include &lt;stdio.h&gt;</w:t>
      </w:r>
    </w:p>
    <w:p w14:paraId="48363883" w14:textId="77777777" w:rsidR="00765770" w:rsidRPr="00D80041" w:rsidRDefault="00765770" w:rsidP="00765770">
      <w:pPr>
        <w:jc w:val="left"/>
      </w:pPr>
      <w:r w:rsidRPr="00D80041">
        <w:t>#include &lt;stdlib.h&gt;</w:t>
      </w:r>
    </w:p>
    <w:p w14:paraId="6322DA52" w14:textId="77777777" w:rsidR="00765770" w:rsidRPr="00D80041" w:rsidRDefault="00765770" w:rsidP="00765770">
      <w:pPr>
        <w:jc w:val="left"/>
      </w:pPr>
      <w:r w:rsidRPr="00D80041">
        <w:t>long cifang(int a, int b)</w:t>
      </w:r>
    </w:p>
    <w:p w14:paraId="4B1E68BC" w14:textId="77777777" w:rsidR="00765770" w:rsidRPr="00D80041" w:rsidRDefault="00765770" w:rsidP="00765770">
      <w:pPr>
        <w:jc w:val="left"/>
      </w:pPr>
      <w:r w:rsidRPr="00D80041">
        <w:t>{</w:t>
      </w:r>
    </w:p>
    <w:p w14:paraId="68A4D22E" w14:textId="77777777" w:rsidR="00765770" w:rsidRPr="00D80041" w:rsidRDefault="00765770" w:rsidP="00765770">
      <w:pPr>
        <w:jc w:val="left"/>
      </w:pPr>
      <w:r w:rsidRPr="00D80041">
        <w:t xml:space="preserve">    int c=1,i=0;</w:t>
      </w:r>
    </w:p>
    <w:p w14:paraId="16201F68" w14:textId="77777777" w:rsidR="00765770" w:rsidRPr="00D80041" w:rsidRDefault="00765770" w:rsidP="00765770">
      <w:pPr>
        <w:jc w:val="left"/>
      </w:pPr>
      <w:r w:rsidRPr="00D80041">
        <w:t xml:space="preserve">    for(i=0; i&lt;b; i++)</w:t>
      </w:r>
    </w:p>
    <w:p w14:paraId="69619373" w14:textId="77777777" w:rsidR="00765770" w:rsidRPr="00D80041" w:rsidRDefault="00765770" w:rsidP="00765770">
      <w:pPr>
        <w:jc w:val="left"/>
      </w:pPr>
      <w:r w:rsidRPr="00D80041">
        <w:t xml:space="preserve">    {</w:t>
      </w:r>
    </w:p>
    <w:p w14:paraId="5F62853B" w14:textId="77777777" w:rsidR="00765770" w:rsidRPr="00D80041" w:rsidRDefault="00765770" w:rsidP="00765770">
      <w:pPr>
        <w:jc w:val="left"/>
      </w:pPr>
      <w:r w:rsidRPr="00D80041">
        <w:t xml:space="preserve">        c=c*a;</w:t>
      </w:r>
    </w:p>
    <w:p w14:paraId="619E1C32" w14:textId="77777777" w:rsidR="00765770" w:rsidRPr="00D80041" w:rsidRDefault="00765770" w:rsidP="00765770">
      <w:pPr>
        <w:jc w:val="left"/>
      </w:pPr>
      <w:r w:rsidRPr="00D80041">
        <w:t xml:space="preserve">    }</w:t>
      </w:r>
    </w:p>
    <w:p w14:paraId="09AC9C5C" w14:textId="77777777" w:rsidR="00765770" w:rsidRPr="00D80041" w:rsidRDefault="00765770" w:rsidP="00765770">
      <w:pPr>
        <w:jc w:val="left"/>
      </w:pPr>
      <w:r w:rsidRPr="00D80041">
        <w:t xml:space="preserve">    return c;</w:t>
      </w:r>
    </w:p>
    <w:p w14:paraId="3DF72201" w14:textId="77777777" w:rsidR="00765770" w:rsidRPr="00D80041" w:rsidRDefault="00765770" w:rsidP="00765770">
      <w:pPr>
        <w:jc w:val="left"/>
      </w:pPr>
      <w:r w:rsidRPr="00D80041">
        <w:t>}</w:t>
      </w:r>
    </w:p>
    <w:p w14:paraId="4CE05D20" w14:textId="77777777" w:rsidR="00765770" w:rsidRPr="00D80041" w:rsidRDefault="00765770" w:rsidP="00765770">
      <w:pPr>
        <w:jc w:val="left"/>
      </w:pPr>
      <w:r w:rsidRPr="00D80041">
        <w:t>int dec(int n)</w:t>
      </w:r>
    </w:p>
    <w:p w14:paraId="56616985" w14:textId="77777777" w:rsidR="00765770" w:rsidRPr="00D80041" w:rsidRDefault="00765770" w:rsidP="00765770">
      <w:pPr>
        <w:jc w:val="left"/>
      </w:pPr>
      <w:r w:rsidRPr="00D80041">
        <w:t>{</w:t>
      </w:r>
    </w:p>
    <w:p w14:paraId="7219E56F" w14:textId="77777777" w:rsidR="00765770" w:rsidRPr="00D80041" w:rsidRDefault="00765770" w:rsidP="00765770">
      <w:pPr>
        <w:jc w:val="left"/>
      </w:pPr>
      <w:r w:rsidRPr="00D80041">
        <w:t xml:space="preserve">    int flag=0,k,i=2;</w:t>
      </w:r>
    </w:p>
    <w:p w14:paraId="6683D686" w14:textId="77777777" w:rsidR="00765770" w:rsidRPr="00D80041" w:rsidRDefault="00765770" w:rsidP="00765770">
      <w:pPr>
        <w:jc w:val="left"/>
      </w:pPr>
      <w:r w:rsidRPr="00D80041">
        <w:t xml:space="preserve">    k=n;</w:t>
      </w:r>
    </w:p>
    <w:p w14:paraId="6AC9AE9D" w14:textId="77777777" w:rsidR="00765770" w:rsidRPr="00D80041" w:rsidRDefault="00765770" w:rsidP="00765770">
      <w:pPr>
        <w:jc w:val="left"/>
      </w:pPr>
      <w:r w:rsidRPr="00D80041">
        <w:t xml:space="preserve">    if(n!=2)</w:t>
      </w:r>
    </w:p>
    <w:p w14:paraId="563CB85E" w14:textId="77777777" w:rsidR="00765770" w:rsidRPr="00D80041" w:rsidRDefault="00765770" w:rsidP="00765770">
      <w:pPr>
        <w:jc w:val="left"/>
      </w:pPr>
      <w:r w:rsidRPr="00D80041">
        <w:t xml:space="preserve">    {</w:t>
      </w:r>
    </w:p>
    <w:p w14:paraId="7279C763" w14:textId="77777777" w:rsidR="00765770" w:rsidRPr="00D80041" w:rsidRDefault="00765770" w:rsidP="00765770">
      <w:pPr>
        <w:jc w:val="left"/>
      </w:pPr>
      <w:r w:rsidRPr="00D80041">
        <w:t xml:space="preserve">        do</w:t>
      </w:r>
    </w:p>
    <w:p w14:paraId="44E3079E" w14:textId="77777777" w:rsidR="00765770" w:rsidRPr="00D80041" w:rsidRDefault="00765770" w:rsidP="00765770">
      <w:pPr>
        <w:jc w:val="left"/>
      </w:pPr>
      <w:r w:rsidRPr="00D80041">
        <w:t xml:space="preserve">        {</w:t>
      </w:r>
    </w:p>
    <w:p w14:paraId="54A80C8B" w14:textId="77777777" w:rsidR="00765770" w:rsidRPr="00D80041" w:rsidRDefault="00765770" w:rsidP="00765770">
      <w:pPr>
        <w:jc w:val="left"/>
      </w:pPr>
      <w:r w:rsidRPr="00D80041">
        <w:t xml:space="preserve">            if(n%i==0)</w:t>
      </w:r>
    </w:p>
    <w:p w14:paraId="4DF609A9" w14:textId="77777777" w:rsidR="00765770" w:rsidRPr="00D80041" w:rsidRDefault="00765770" w:rsidP="00765770">
      <w:pPr>
        <w:jc w:val="left"/>
      </w:pPr>
      <w:r w:rsidRPr="00D80041">
        <w:t xml:space="preserve">                flag=1;</w:t>
      </w:r>
    </w:p>
    <w:p w14:paraId="72DD7813" w14:textId="77777777" w:rsidR="00765770" w:rsidRPr="00D80041" w:rsidRDefault="00765770" w:rsidP="00765770">
      <w:pPr>
        <w:jc w:val="left"/>
      </w:pPr>
      <w:r w:rsidRPr="00D80041">
        <w:t xml:space="preserve">            i++;</w:t>
      </w:r>
    </w:p>
    <w:p w14:paraId="35546F62" w14:textId="77777777" w:rsidR="00765770" w:rsidRPr="00D80041" w:rsidRDefault="00765770" w:rsidP="00765770">
      <w:pPr>
        <w:jc w:val="left"/>
      </w:pPr>
      <w:r w:rsidRPr="00D80041">
        <w:t xml:space="preserve">        }</w:t>
      </w:r>
    </w:p>
    <w:p w14:paraId="0341CD75" w14:textId="77777777" w:rsidR="00765770" w:rsidRPr="00D80041" w:rsidRDefault="00765770" w:rsidP="00765770">
      <w:pPr>
        <w:jc w:val="left"/>
      </w:pPr>
      <w:r w:rsidRPr="00D80041">
        <w:t xml:space="preserve">        while(i&lt;k);</w:t>
      </w:r>
    </w:p>
    <w:p w14:paraId="0E73C697" w14:textId="77777777" w:rsidR="00765770" w:rsidRPr="00D80041" w:rsidRDefault="00765770" w:rsidP="00765770">
      <w:pPr>
        <w:jc w:val="left"/>
      </w:pPr>
      <w:r w:rsidRPr="00D80041">
        <w:t xml:space="preserve">    }</w:t>
      </w:r>
    </w:p>
    <w:p w14:paraId="0A965478" w14:textId="77777777" w:rsidR="00765770" w:rsidRPr="00D80041" w:rsidRDefault="00765770" w:rsidP="00765770">
      <w:pPr>
        <w:jc w:val="left"/>
      </w:pPr>
    </w:p>
    <w:p w14:paraId="44334042" w14:textId="77777777" w:rsidR="00765770" w:rsidRPr="00D80041" w:rsidRDefault="00765770" w:rsidP="00765770">
      <w:pPr>
        <w:jc w:val="left"/>
      </w:pPr>
      <w:r w:rsidRPr="00D80041">
        <w:t xml:space="preserve">    return flag;</w:t>
      </w:r>
    </w:p>
    <w:p w14:paraId="7D34F472" w14:textId="77777777" w:rsidR="00765770" w:rsidRPr="00D80041" w:rsidRDefault="00765770" w:rsidP="00765770">
      <w:pPr>
        <w:jc w:val="left"/>
      </w:pPr>
      <w:r w:rsidRPr="00D80041">
        <w:t>}</w:t>
      </w:r>
    </w:p>
    <w:p w14:paraId="7392BCC3" w14:textId="77777777" w:rsidR="00765770" w:rsidRPr="00D80041" w:rsidRDefault="00765770" w:rsidP="00765770">
      <w:pPr>
        <w:jc w:val="left"/>
      </w:pPr>
      <w:r w:rsidRPr="00D80041">
        <w:t>int main()</w:t>
      </w:r>
    </w:p>
    <w:p w14:paraId="5F606EB6" w14:textId="77777777" w:rsidR="00765770" w:rsidRPr="00D80041" w:rsidRDefault="00765770" w:rsidP="00765770">
      <w:pPr>
        <w:jc w:val="left"/>
      </w:pPr>
      <w:r w:rsidRPr="00D80041">
        <w:t>{</w:t>
      </w:r>
    </w:p>
    <w:p w14:paraId="11842F49" w14:textId="77777777" w:rsidR="00765770" w:rsidRPr="00D80041" w:rsidRDefault="00765770" w:rsidP="00765770">
      <w:pPr>
        <w:jc w:val="left"/>
      </w:pPr>
      <w:r w:rsidRPr="00D80041">
        <w:t xml:space="preserve">    long m;</w:t>
      </w:r>
    </w:p>
    <w:p w14:paraId="1716BDF7" w14:textId="1014902C" w:rsidR="00765770" w:rsidRPr="00D80041" w:rsidRDefault="00765770" w:rsidP="00765770">
      <w:pPr>
        <w:jc w:val="left"/>
      </w:pPr>
      <w:r w:rsidRPr="00D80041">
        <w:t xml:space="preserve">    printf("</w:t>
      </w:r>
      <w:r w:rsidRPr="00D80041">
        <w:t>请输入正整数</w:t>
      </w:r>
      <w:r w:rsidRPr="00D80041">
        <w:t>m</w:t>
      </w:r>
      <w:r w:rsidR="00FE045D" w:rsidRPr="00D80041">
        <w:t>\n</w:t>
      </w:r>
      <w:r w:rsidRPr="00D80041">
        <w:t>");</w:t>
      </w:r>
    </w:p>
    <w:p w14:paraId="5E827A48" w14:textId="70D170A4" w:rsidR="00765770" w:rsidRPr="00D80041" w:rsidRDefault="00765770" w:rsidP="00765770">
      <w:pPr>
        <w:jc w:val="left"/>
      </w:pPr>
      <w:r w:rsidRPr="00D80041">
        <w:t xml:space="preserve">    scanf("%</w:t>
      </w:r>
      <w:r w:rsidR="00FE045D" w:rsidRPr="00D80041">
        <w:t>l</w:t>
      </w:r>
      <w:r w:rsidRPr="00D80041">
        <w:t>d",&amp;m);</w:t>
      </w:r>
    </w:p>
    <w:p w14:paraId="4E99F5EB" w14:textId="77777777" w:rsidR="00765770" w:rsidRPr="00D80041" w:rsidRDefault="00765770" w:rsidP="00765770">
      <w:pPr>
        <w:jc w:val="left"/>
      </w:pPr>
      <w:r w:rsidRPr="00D80041">
        <w:t xml:space="preserve">    int i,a,b;</w:t>
      </w:r>
    </w:p>
    <w:p w14:paraId="037C2971" w14:textId="77777777" w:rsidR="00765770" w:rsidRPr="00D80041" w:rsidRDefault="00765770" w:rsidP="00765770">
      <w:pPr>
        <w:jc w:val="left"/>
      </w:pPr>
      <w:r w:rsidRPr="00D80041">
        <w:t xml:space="preserve">    for(i=2; (a=cifang(2,i)-1)&lt;m; i++)</w:t>
      </w:r>
    </w:p>
    <w:p w14:paraId="4D4E8B33" w14:textId="77777777" w:rsidR="00765770" w:rsidRPr="00D80041" w:rsidRDefault="00765770" w:rsidP="00765770">
      <w:pPr>
        <w:jc w:val="left"/>
      </w:pPr>
      <w:r w:rsidRPr="00D80041">
        <w:t xml:space="preserve">    {</w:t>
      </w:r>
    </w:p>
    <w:p w14:paraId="593EF160" w14:textId="77777777" w:rsidR="00765770" w:rsidRPr="00D80041" w:rsidRDefault="00765770" w:rsidP="00765770">
      <w:pPr>
        <w:jc w:val="left"/>
      </w:pPr>
      <w:r w:rsidRPr="00D80041">
        <w:lastRenderedPageBreak/>
        <w:t xml:space="preserve">        a=cifang(2,i)-1;</w:t>
      </w:r>
    </w:p>
    <w:p w14:paraId="5EBEE583" w14:textId="7BBBC35A" w:rsidR="00765770" w:rsidRPr="00D80041" w:rsidRDefault="00765770" w:rsidP="00765770">
      <w:pPr>
        <w:jc w:val="left"/>
      </w:pPr>
      <w:r w:rsidRPr="00D80041">
        <w:t xml:space="preserve">        b=dec(a);</w:t>
      </w:r>
      <w:r w:rsidR="001D7143">
        <w:rPr>
          <w:rFonts w:hint="eastAsia"/>
        </w:rPr>
        <w:t>//</w:t>
      </w:r>
      <w:r w:rsidR="001D7143">
        <w:rPr>
          <w:rFonts w:hint="eastAsia"/>
        </w:rPr>
        <w:t>判断是否为素数</w:t>
      </w:r>
    </w:p>
    <w:p w14:paraId="5C77B32C" w14:textId="77777777" w:rsidR="00765770" w:rsidRPr="00D80041" w:rsidRDefault="00765770" w:rsidP="00765770">
      <w:pPr>
        <w:jc w:val="left"/>
      </w:pPr>
      <w:r w:rsidRPr="00D80041">
        <w:t xml:space="preserve">        if(b==0)</w:t>
      </w:r>
    </w:p>
    <w:p w14:paraId="77217DFE" w14:textId="77777777" w:rsidR="00765770" w:rsidRPr="00D80041" w:rsidRDefault="00765770" w:rsidP="00765770">
      <w:pPr>
        <w:jc w:val="left"/>
      </w:pPr>
      <w:r w:rsidRPr="00D80041">
        <w:t xml:space="preserve">        {</w:t>
      </w:r>
    </w:p>
    <w:p w14:paraId="5AEB5F66" w14:textId="77777777" w:rsidR="00765770" w:rsidRPr="00D80041" w:rsidRDefault="00765770" w:rsidP="00765770">
      <w:pPr>
        <w:jc w:val="left"/>
      </w:pPr>
      <w:r w:rsidRPr="00D80041">
        <w:t xml:space="preserve">            printf("M(%d)=%d\n",i,a);</w:t>
      </w:r>
    </w:p>
    <w:p w14:paraId="12B7BC13" w14:textId="77777777" w:rsidR="00765770" w:rsidRPr="00D80041" w:rsidRDefault="00765770" w:rsidP="00765770">
      <w:pPr>
        <w:jc w:val="left"/>
      </w:pPr>
      <w:r w:rsidRPr="00D80041">
        <w:t xml:space="preserve">        }</w:t>
      </w:r>
    </w:p>
    <w:p w14:paraId="2DB6ED96" w14:textId="77777777" w:rsidR="00765770" w:rsidRPr="00D80041" w:rsidRDefault="00765770" w:rsidP="00765770">
      <w:pPr>
        <w:jc w:val="left"/>
      </w:pPr>
      <w:r w:rsidRPr="00D80041">
        <w:t xml:space="preserve">    }</w:t>
      </w:r>
    </w:p>
    <w:p w14:paraId="5DC54E4F" w14:textId="77777777" w:rsidR="00765770" w:rsidRPr="00D80041" w:rsidRDefault="00765770" w:rsidP="00765770">
      <w:pPr>
        <w:jc w:val="left"/>
      </w:pPr>
      <w:r w:rsidRPr="00D80041">
        <w:t xml:space="preserve">    printf("");</w:t>
      </w:r>
    </w:p>
    <w:p w14:paraId="755A1D17" w14:textId="77777777" w:rsidR="00765770" w:rsidRPr="00D80041" w:rsidRDefault="00765770" w:rsidP="00765770">
      <w:pPr>
        <w:jc w:val="left"/>
      </w:pPr>
      <w:r w:rsidRPr="00D80041">
        <w:t xml:space="preserve">    return 0;</w:t>
      </w:r>
    </w:p>
    <w:p w14:paraId="15B23E7D" w14:textId="2C181264" w:rsidR="00765770" w:rsidRPr="00D80041" w:rsidRDefault="00765770" w:rsidP="00765770">
      <w:pPr>
        <w:jc w:val="left"/>
      </w:pPr>
      <w:r w:rsidRPr="00D80041">
        <w:t>}</w:t>
      </w:r>
    </w:p>
    <w:p w14:paraId="32865933" w14:textId="7C2625FE" w:rsidR="00765770" w:rsidRPr="00D80041" w:rsidRDefault="00765770" w:rsidP="006709AA">
      <w:pPr>
        <w:pStyle w:val="ad"/>
        <w:ind w:firstLine="420"/>
      </w:pPr>
      <w:r w:rsidRPr="00D80041">
        <w:t>表</w:t>
      </w:r>
      <w:r w:rsidR="006709AA">
        <w:rPr>
          <w:rFonts w:hint="eastAsia"/>
        </w:rPr>
        <w:t>1.1</w:t>
      </w:r>
      <w:r w:rsidR="00A6624E">
        <w:rPr>
          <w:rFonts w:hint="eastAsia"/>
        </w:rPr>
        <w:t>7</w:t>
      </w:r>
      <w:r w:rsidRPr="00D80041">
        <w:t>编程题</w:t>
      </w:r>
      <w:r w:rsidR="00A6624E">
        <w:rPr>
          <w:rFonts w:hint="eastAsia"/>
        </w:rPr>
        <w:t>六</w:t>
      </w:r>
      <w:r w:rsidRPr="00D80041">
        <w:t>的测试数据</w:t>
      </w:r>
    </w:p>
    <w:tbl>
      <w:tblPr>
        <w:tblStyle w:val="ac"/>
        <w:tblW w:w="8441" w:type="dxa"/>
        <w:tblLook w:val="04A0" w:firstRow="1" w:lastRow="0" w:firstColumn="1" w:lastColumn="0" w:noHBand="0" w:noVBand="1"/>
      </w:tblPr>
      <w:tblGrid>
        <w:gridCol w:w="2602"/>
        <w:gridCol w:w="2505"/>
        <w:gridCol w:w="3334"/>
      </w:tblGrid>
      <w:tr w:rsidR="00AD0568" w:rsidRPr="00D80041" w14:paraId="438A43DD" w14:textId="77777777" w:rsidTr="00AD0568">
        <w:trPr>
          <w:trHeight w:val="312"/>
        </w:trPr>
        <w:tc>
          <w:tcPr>
            <w:tcW w:w="2602" w:type="dxa"/>
          </w:tcPr>
          <w:p w14:paraId="425F220D" w14:textId="32918D98" w:rsidR="00AD0568" w:rsidRPr="00D80041" w:rsidRDefault="00AD0568" w:rsidP="00A01DC2">
            <w:pPr>
              <w:pStyle w:val="af"/>
            </w:pPr>
            <w:r w:rsidRPr="00D80041">
              <w:t>测试用例</w:t>
            </w:r>
          </w:p>
        </w:tc>
        <w:tc>
          <w:tcPr>
            <w:tcW w:w="2505" w:type="dxa"/>
          </w:tcPr>
          <w:p w14:paraId="56FE0659" w14:textId="668A9484" w:rsidR="00AD0568" w:rsidRPr="00D80041" w:rsidRDefault="00AD0568" w:rsidP="00A01DC2">
            <w:pPr>
              <w:pStyle w:val="af"/>
            </w:pPr>
            <w:r w:rsidRPr="00D80041">
              <w:t>测试输入m</w:t>
            </w:r>
          </w:p>
        </w:tc>
        <w:tc>
          <w:tcPr>
            <w:tcW w:w="3334" w:type="dxa"/>
          </w:tcPr>
          <w:p w14:paraId="6A466776" w14:textId="107232D3" w:rsidR="00AD0568" w:rsidRPr="00D80041" w:rsidRDefault="00AD0568" w:rsidP="00A01DC2">
            <w:pPr>
              <w:pStyle w:val="af"/>
            </w:pPr>
            <w:r w:rsidRPr="00D80041">
              <w:t>预期</w:t>
            </w:r>
            <w:r>
              <w:rPr>
                <w:rFonts w:ascii="宋体" w:eastAsia="宋体" w:hAnsi="宋体" w:cs="宋体" w:hint="eastAsia"/>
              </w:rPr>
              <w:t>结果</w:t>
            </w:r>
          </w:p>
        </w:tc>
      </w:tr>
      <w:tr w:rsidR="00AD0568" w:rsidRPr="00D80041" w14:paraId="020C6D08" w14:textId="77777777" w:rsidTr="00AD0568">
        <w:trPr>
          <w:trHeight w:val="946"/>
        </w:trPr>
        <w:tc>
          <w:tcPr>
            <w:tcW w:w="2602" w:type="dxa"/>
          </w:tcPr>
          <w:p w14:paraId="2A5A4B9B" w14:textId="4B73D4C5" w:rsidR="00AD0568" w:rsidRPr="00D80041" w:rsidRDefault="00AD0568" w:rsidP="00A01DC2">
            <w:pPr>
              <w:pStyle w:val="af"/>
            </w:pPr>
            <w:r w:rsidRPr="00D80041">
              <w:t>用例一</w:t>
            </w:r>
          </w:p>
        </w:tc>
        <w:tc>
          <w:tcPr>
            <w:tcW w:w="2505" w:type="dxa"/>
          </w:tcPr>
          <w:p w14:paraId="2D19DC24" w14:textId="108643B3" w:rsidR="00AD0568" w:rsidRPr="00D80041" w:rsidRDefault="00AD0568" w:rsidP="00A01DC2">
            <w:pPr>
              <w:pStyle w:val="af"/>
            </w:pPr>
            <w:r w:rsidRPr="00D80041">
              <w:t>97</w:t>
            </w:r>
          </w:p>
        </w:tc>
        <w:tc>
          <w:tcPr>
            <w:tcW w:w="3334" w:type="dxa"/>
          </w:tcPr>
          <w:p w14:paraId="6791425E" w14:textId="77777777" w:rsidR="00AD0568" w:rsidRPr="00D80041" w:rsidRDefault="00AD0568" w:rsidP="00A01DC2">
            <w:pPr>
              <w:pStyle w:val="af"/>
            </w:pPr>
            <w:r w:rsidRPr="00D80041">
              <w:t>M(2)=3</w:t>
            </w:r>
          </w:p>
          <w:p w14:paraId="4AAC01D0" w14:textId="77777777" w:rsidR="00AD0568" w:rsidRPr="00D80041" w:rsidRDefault="00AD0568" w:rsidP="00A01DC2">
            <w:pPr>
              <w:pStyle w:val="af"/>
            </w:pPr>
            <w:r w:rsidRPr="00D80041">
              <w:t>M(3)=7</w:t>
            </w:r>
          </w:p>
          <w:p w14:paraId="541F0DB2" w14:textId="43CE7775" w:rsidR="00AD0568" w:rsidRPr="00D80041" w:rsidRDefault="00AD0568" w:rsidP="00A01DC2">
            <w:pPr>
              <w:pStyle w:val="af"/>
            </w:pPr>
            <w:r w:rsidRPr="00D80041">
              <w:t>M(5)=31</w:t>
            </w:r>
          </w:p>
        </w:tc>
      </w:tr>
      <w:tr w:rsidR="00AD0568" w:rsidRPr="00D80041" w14:paraId="598C2350" w14:textId="77777777" w:rsidTr="00AD0568">
        <w:trPr>
          <w:trHeight w:val="1259"/>
        </w:trPr>
        <w:tc>
          <w:tcPr>
            <w:tcW w:w="2602" w:type="dxa"/>
          </w:tcPr>
          <w:p w14:paraId="31BF7B1D" w14:textId="68B11B5C" w:rsidR="00AD0568" w:rsidRPr="00D80041" w:rsidRDefault="00AD0568" w:rsidP="00A01DC2">
            <w:pPr>
              <w:pStyle w:val="af"/>
            </w:pPr>
            <w:r w:rsidRPr="00D80041">
              <w:t>用例二</w:t>
            </w:r>
          </w:p>
        </w:tc>
        <w:tc>
          <w:tcPr>
            <w:tcW w:w="2505" w:type="dxa"/>
          </w:tcPr>
          <w:p w14:paraId="2CAB6E0E" w14:textId="3AB949FD" w:rsidR="00AD0568" w:rsidRPr="00D80041" w:rsidRDefault="00AD0568" w:rsidP="00A01DC2">
            <w:pPr>
              <w:pStyle w:val="af"/>
            </w:pPr>
            <w:r w:rsidRPr="00D80041">
              <w:t>53121</w:t>
            </w:r>
          </w:p>
        </w:tc>
        <w:tc>
          <w:tcPr>
            <w:tcW w:w="3334" w:type="dxa"/>
          </w:tcPr>
          <w:p w14:paraId="4E3F2FE5" w14:textId="77777777" w:rsidR="00AD0568" w:rsidRPr="00D80041" w:rsidRDefault="00AD0568" w:rsidP="00A01DC2">
            <w:pPr>
              <w:pStyle w:val="af"/>
            </w:pPr>
            <w:r w:rsidRPr="00D80041">
              <w:t>M(2)=3</w:t>
            </w:r>
          </w:p>
          <w:p w14:paraId="691D485E" w14:textId="77777777" w:rsidR="00AD0568" w:rsidRPr="00D80041" w:rsidRDefault="00AD0568" w:rsidP="00A01DC2">
            <w:pPr>
              <w:pStyle w:val="af"/>
            </w:pPr>
            <w:r w:rsidRPr="00D80041">
              <w:t>M(3)=7</w:t>
            </w:r>
          </w:p>
          <w:p w14:paraId="236E38BC" w14:textId="77777777" w:rsidR="00AD0568" w:rsidRPr="00D80041" w:rsidRDefault="00AD0568" w:rsidP="00A01DC2">
            <w:pPr>
              <w:pStyle w:val="af"/>
            </w:pPr>
            <w:r w:rsidRPr="00D80041">
              <w:t>M(5)=31</w:t>
            </w:r>
          </w:p>
          <w:p w14:paraId="56833E11" w14:textId="77777777" w:rsidR="00AD0568" w:rsidRPr="00D80041" w:rsidRDefault="00AD0568" w:rsidP="00A01DC2">
            <w:pPr>
              <w:pStyle w:val="af"/>
            </w:pPr>
            <w:r w:rsidRPr="00D80041">
              <w:t>M(7)=127</w:t>
            </w:r>
          </w:p>
          <w:p w14:paraId="47A9E541" w14:textId="03F0EDBE" w:rsidR="00AD0568" w:rsidRPr="00D80041" w:rsidRDefault="00AD0568" w:rsidP="00A01DC2">
            <w:pPr>
              <w:pStyle w:val="af"/>
            </w:pPr>
            <w:r w:rsidRPr="00D80041">
              <w:t>M(13)=8191</w:t>
            </w:r>
          </w:p>
        </w:tc>
      </w:tr>
      <w:tr w:rsidR="00AD0568" w:rsidRPr="00D80041" w14:paraId="66A3DDC9" w14:textId="77777777" w:rsidTr="00AD0568">
        <w:trPr>
          <w:trHeight w:val="2206"/>
        </w:trPr>
        <w:tc>
          <w:tcPr>
            <w:tcW w:w="2602" w:type="dxa"/>
          </w:tcPr>
          <w:p w14:paraId="7033964A" w14:textId="597C92CA" w:rsidR="00AD0568" w:rsidRPr="00D80041" w:rsidRDefault="00AD0568" w:rsidP="00A01DC2">
            <w:pPr>
              <w:pStyle w:val="af"/>
            </w:pPr>
            <w:r w:rsidRPr="00D80041">
              <w:t>用例三</w:t>
            </w:r>
          </w:p>
        </w:tc>
        <w:tc>
          <w:tcPr>
            <w:tcW w:w="2505" w:type="dxa"/>
          </w:tcPr>
          <w:p w14:paraId="1F39D627" w14:textId="735EDF19" w:rsidR="00AD0568" w:rsidRPr="00D80041" w:rsidRDefault="00AD0568" w:rsidP="00A01DC2">
            <w:pPr>
              <w:pStyle w:val="af"/>
            </w:pPr>
            <w:r w:rsidRPr="00D80041">
              <w:t>427527527</w:t>
            </w:r>
          </w:p>
        </w:tc>
        <w:tc>
          <w:tcPr>
            <w:tcW w:w="3334" w:type="dxa"/>
          </w:tcPr>
          <w:p w14:paraId="4875580D" w14:textId="77777777" w:rsidR="00AD0568" w:rsidRPr="00D80041" w:rsidRDefault="00AD0568" w:rsidP="00A01DC2">
            <w:pPr>
              <w:pStyle w:val="af"/>
            </w:pPr>
            <w:r w:rsidRPr="00D80041">
              <w:t>M(2)=3</w:t>
            </w:r>
          </w:p>
          <w:p w14:paraId="58BFD87E" w14:textId="77777777" w:rsidR="00AD0568" w:rsidRPr="00D80041" w:rsidRDefault="00AD0568" w:rsidP="00A01DC2">
            <w:pPr>
              <w:pStyle w:val="af"/>
            </w:pPr>
            <w:r w:rsidRPr="00D80041">
              <w:t>M(3)=7</w:t>
            </w:r>
          </w:p>
          <w:p w14:paraId="52E13795" w14:textId="77777777" w:rsidR="00AD0568" w:rsidRPr="00D80041" w:rsidRDefault="00AD0568" w:rsidP="00A01DC2">
            <w:pPr>
              <w:pStyle w:val="af"/>
            </w:pPr>
            <w:r w:rsidRPr="00D80041">
              <w:t>M(5)=31</w:t>
            </w:r>
          </w:p>
          <w:p w14:paraId="251E38DB" w14:textId="77777777" w:rsidR="00AD0568" w:rsidRPr="00D80041" w:rsidRDefault="00AD0568" w:rsidP="00A01DC2">
            <w:pPr>
              <w:pStyle w:val="af"/>
            </w:pPr>
            <w:r w:rsidRPr="00D80041">
              <w:t>M(7)=127</w:t>
            </w:r>
          </w:p>
          <w:p w14:paraId="1377E85A" w14:textId="77777777" w:rsidR="00AD0568" w:rsidRPr="00D80041" w:rsidRDefault="00AD0568" w:rsidP="00A01DC2">
            <w:pPr>
              <w:pStyle w:val="af"/>
            </w:pPr>
            <w:r w:rsidRPr="00D80041">
              <w:t>M(13)=8191</w:t>
            </w:r>
          </w:p>
          <w:p w14:paraId="7A198069" w14:textId="77777777" w:rsidR="00AD0568" w:rsidRPr="00D80041" w:rsidRDefault="00AD0568" w:rsidP="00A01DC2">
            <w:pPr>
              <w:pStyle w:val="af"/>
            </w:pPr>
            <w:r w:rsidRPr="00D80041">
              <w:t>M(17)=131071</w:t>
            </w:r>
          </w:p>
          <w:p w14:paraId="08D94F91" w14:textId="3F60336E" w:rsidR="00AD0568" w:rsidRPr="00D80041" w:rsidRDefault="00AD0568" w:rsidP="00A01DC2">
            <w:pPr>
              <w:pStyle w:val="af"/>
            </w:pPr>
            <w:r w:rsidRPr="00D80041">
              <w:t>M(19)=524287</w:t>
            </w:r>
          </w:p>
        </w:tc>
      </w:tr>
    </w:tbl>
    <w:p w14:paraId="14CD6341" w14:textId="72D681EA" w:rsidR="00176779" w:rsidRPr="00D80041" w:rsidRDefault="00176779" w:rsidP="00176779">
      <w:r>
        <w:rPr>
          <w:rFonts w:ascii="宋体" w:hAnsi="宋体" w:hint="eastAsia"/>
        </w:rPr>
        <w:t>表</w:t>
      </w:r>
      <w:r>
        <w:rPr>
          <w:rFonts w:ascii="宋体" w:hAnsi="宋体"/>
        </w:rPr>
        <w:t>1.1</w:t>
      </w:r>
      <w:r w:rsidR="00A6624E">
        <w:rPr>
          <w:rFonts w:ascii="宋体" w:hAnsi="宋体" w:hint="eastAsia"/>
        </w:rPr>
        <w:t>7</w:t>
      </w:r>
      <w:r>
        <w:rPr>
          <w:rFonts w:ascii="宋体" w:hAnsi="宋体" w:hint="eastAsia"/>
        </w:rPr>
        <w:t>中测试用例的运行结果如图</w:t>
      </w:r>
      <w:r>
        <w:rPr>
          <w:rFonts w:ascii="宋体" w:hAnsi="宋体"/>
        </w:rPr>
        <w:t>1.1</w:t>
      </w:r>
      <w:r w:rsidR="00A6624E">
        <w:rPr>
          <w:rFonts w:ascii="宋体" w:hAnsi="宋体" w:hint="eastAsia"/>
        </w:rPr>
        <w:t>8</w:t>
      </w:r>
      <w:r>
        <w:rPr>
          <w:rFonts w:ascii="宋体" w:hAnsi="宋体" w:hint="eastAsia"/>
        </w:rPr>
        <w:t>、图</w:t>
      </w:r>
      <w:r>
        <w:rPr>
          <w:rFonts w:ascii="宋体" w:hAnsi="宋体"/>
        </w:rPr>
        <w:t>1.1</w:t>
      </w:r>
      <w:r w:rsidR="00A6624E">
        <w:rPr>
          <w:rFonts w:ascii="宋体" w:hAnsi="宋体" w:hint="eastAsia"/>
        </w:rPr>
        <w:t>9</w:t>
      </w:r>
      <w:r>
        <w:rPr>
          <w:rFonts w:ascii="宋体" w:hAnsi="宋体" w:hint="eastAsia"/>
        </w:rPr>
        <w:t>和图</w:t>
      </w:r>
      <w:r>
        <w:rPr>
          <w:rFonts w:ascii="宋体" w:hAnsi="宋体"/>
        </w:rPr>
        <w:t>1.</w:t>
      </w:r>
      <w:r w:rsidR="00A6624E">
        <w:rPr>
          <w:rFonts w:ascii="宋体" w:hAnsi="宋体" w:hint="eastAsia"/>
        </w:rPr>
        <w:t>20</w:t>
      </w:r>
      <w:r>
        <w:rPr>
          <w:rFonts w:ascii="宋体" w:hAnsi="宋体" w:hint="eastAsia"/>
        </w:rPr>
        <w:t>所示</w:t>
      </w:r>
    </w:p>
    <w:p w14:paraId="2A8E4AC3" w14:textId="1394626D" w:rsidR="00FE045D" w:rsidRPr="00D80041" w:rsidRDefault="00FE045D" w:rsidP="00765770">
      <w:pPr>
        <w:jc w:val="left"/>
      </w:pPr>
      <w:r w:rsidRPr="00D80041">
        <w:rPr>
          <w:noProof/>
        </w:rPr>
        <w:drawing>
          <wp:inline distT="0" distB="0" distL="0" distR="0" wp14:anchorId="48FA3D97" wp14:editId="4319B78D">
            <wp:extent cx="5273497" cy="2019475"/>
            <wp:effectExtent l="0" t="0" r="381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497" cy="20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3794" w14:textId="160503FE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1</w:t>
      </w:r>
      <w:r w:rsidR="00A6624E">
        <w:rPr>
          <w:rFonts w:hint="eastAsia"/>
        </w:rPr>
        <w:t>8</w:t>
      </w:r>
      <w:r w:rsidRPr="00D80041">
        <w:t>编程题</w:t>
      </w:r>
      <w:r w:rsidR="00A6624E">
        <w:rPr>
          <w:rFonts w:hint="eastAsia"/>
        </w:rPr>
        <w:t>六</w:t>
      </w:r>
      <w:r w:rsidRPr="00D80041">
        <w:t>的用例一的运行结果</w:t>
      </w:r>
    </w:p>
    <w:p w14:paraId="63FB19B6" w14:textId="77777777" w:rsidR="00176779" w:rsidRPr="00176779" w:rsidRDefault="00176779" w:rsidP="006709AA">
      <w:pPr>
        <w:pStyle w:val="ad"/>
        <w:ind w:firstLine="420"/>
      </w:pPr>
    </w:p>
    <w:p w14:paraId="412DFBEB" w14:textId="16CED90E" w:rsidR="00FE045D" w:rsidRPr="00D80041" w:rsidRDefault="00FE045D" w:rsidP="00FE045D">
      <w:pPr>
        <w:jc w:val="center"/>
      </w:pPr>
      <w:r w:rsidRPr="00D80041">
        <w:rPr>
          <w:noProof/>
        </w:rPr>
        <w:lastRenderedPageBreak/>
        <w:drawing>
          <wp:inline distT="0" distB="0" distL="0" distR="0" wp14:anchorId="65720B8C" wp14:editId="795A4325">
            <wp:extent cx="5274310" cy="225742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18FA2" w14:textId="0FD4FEC2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1</w:t>
      </w:r>
      <w:r w:rsidR="00A6624E">
        <w:rPr>
          <w:rFonts w:hint="eastAsia"/>
        </w:rPr>
        <w:t>9</w:t>
      </w:r>
      <w:r w:rsidRPr="00D80041">
        <w:t>编程题</w:t>
      </w:r>
      <w:r w:rsidR="00A6624E">
        <w:rPr>
          <w:rFonts w:hint="eastAsia"/>
        </w:rPr>
        <w:t>六</w:t>
      </w:r>
      <w:r w:rsidRPr="00D80041">
        <w:t>的用例二的运行结果</w:t>
      </w:r>
    </w:p>
    <w:p w14:paraId="4459A37B" w14:textId="77777777" w:rsidR="00176779" w:rsidRPr="00176779" w:rsidRDefault="00176779" w:rsidP="006709AA">
      <w:pPr>
        <w:pStyle w:val="ad"/>
        <w:ind w:firstLine="420"/>
      </w:pPr>
    </w:p>
    <w:p w14:paraId="23A7B4C6" w14:textId="47248994" w:rsidR="00FE045D" w:rsidRDefault="00FE045D" w:rsidP="00FE045D">
      <w:pPr>
        <w:jc w:val="center"/>
      </w:pPr>
      <w:r w:rsidRPr="00D80041">
        <w:rPr>
          <w:noProof/>
        </w:rPr>
        <w:drawing>
          <wp:inline distT="0" distB="0" distL="0" distR="0" wp14:anchorId="5023F06C" wp14:editId="77D99B20">
            <wp:extent cx="5274310" cy="236601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1356E" w14:textId="71AFD38F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</w:t>
      </w:r>
      <w:r w:rsidR="00A6624E">
        <w:rPr>
          <w:rFonts w:hint="eastAsia"/>
        </w:rPr>
        <w:t>20</w:t>
      </w:r>
      <w:r w:rsidRPr="00D80041">
        <w:t>编程题</w:t>
      </w:r>
      <w:r w:rsidR="00A6624E">
        <w:rPr>
          <w:rFonts w:hint="eastAsia"/>
        </w:rPr>
        <w:t>六</w:t>
      </w:r>
      <w:r w:rsidRPr="00D80041">
        <w:t>的用例三的运行结果</w:t>
      </w:r>
    </w:p>
    <w:p w14:paraId="5FBEC4CF" w14:textId="77777777" w:rsidR="00176779" w:rsidRPr="00176779" w:rsidRDefault="00176779" w:rsidP="00FE045D">
      <w:pPr>
        <w:jc w:val="center"/>
      </w:pPr>
    </w:p>
    <w:p w14:paraId="186103CB" w14:textId="3CF1A13B" w:rsidR="00FE045D" w:rsidRPr="00D80041" w:rsidRDefault="005D1901" w:rsidP="005D1901">
      <w:pPr>
        <w:jc w:val="left"/>
      </w:pPr>
      <w:r w:rsidRPr="00D80041">
        <w:t>10</w:t>
      </w:r>
    </w:p>
    <w:p w14:paraId="1CC32249" w14:textId="468605C5" w:rsidR="005D1901" w:rsidRPr="00D80041" w:rsidRDefault="005D1901" w:rsidP="005D1901">
      <w:pPr>
        <w:jc w:val="left"/>
      </w:pPr>
      <w:r w:rsidRPr="00D80041">
        <w:t>对于输入的</w:t>
      </w:r>
      <w:r w:rsidRPr="00D80041">
        <w:t>m</w:t>
      </w:r>
      <w:r w:rsidRPr="00D80041">
        <w:t>，利用筛选法将</w:t>
      </w:r>
      <w:r w:rsidRPr="00D80041">
        <w:t>1000000</w:t>
      </w:r>
      <w:r w:rsidRPr="00D80041">
        <w:t>以内的孪生素数都选出</w:t>
      </w:r>
    </w:p>
    <w:p w14:paraId="1E983474" w14:textId="6B41DA87" w:rsidR="005D1901" w:rsidRDefault="00B4571A" w:rsidP="005D1901">
      <w:pPr>
        <w:jc w:val="left"/>
      </w:pPr>
      <w:r>
        <w:rPr>
          <w:rFonts w:hint="eastAsia"/>
        </w:rPr>
        <w:t>声明数组</w:t>
      </w:r>
      <w:r>
        <w:rPr>
          <w:rFonts w:hint="eastAsia"/>
        </w:rPr>
        <w:t>b</w:t>
      </w:r>
      <w:r>
        <w:t>[1000000]</w:t>
      </w:r>
    </w:p>
    <w:p w14:paraId="58696AEC" w14:textId="6C884902" w:rsidR="00B4571A" w:rsidRDefault="00B4571A" w:rsidP="005D1901">
      <w:pPr>
        <w:jc w:val="left"/>
      </w:pPr>
      <w:r>
        <w:rPr>
          <w:rFonts w:hint="eastAsia"/>
        </w:rPr>
        <w:t>声明</w:t>
      </w:r>
      <w:r>
        <w:rPr>
          <w:rFonts w:hint="eastAsia"/>
        </w:rPr>
        <w:t>m</w:t>
      </w:r>
      <w:r>
        <w:rPr>
          <w:rFonts w:hint="eastAsia"/>
        </w:rPr>
        <w:t>并输入</w:t>
      </w:r>
      <w:r>
        <w:rPr>
          <w:rFonts w:hint="eastAsia"/>
        </w:rPr>
        <w:t>m</w:t>
      </w:r>
    </w:p>
    <w:p w14:paraId="4365B3BC" w14:textId="69E98B2B" w:rsidR="00B4571A" w:rsidRDefault="00B4571A" w:rsidP="005D1901">
      <w:pPr>
        <w:jc w:val="left"/>
      </w:pPr>
      <w:r>
        <w:rPr>
          <w:rFonts w:hint="eastAsia"/>
        </w:rPr>
        <w:t>利用</w:t>
      </w:r>
      <w:r>
        <w:rPr>
          <w:rFonts w:hint="eastAsia"/>
        </w:rPr>
        <w:t>i</w:t>
      </w:r>
      <w:r>
        <w:t>=0,i&lt;1000000,i++</w:t>
      </w:r>
      <w:r>
        <w:rPr>
          <w:rFonts w:hint="eastAsia"/>
        </w:rPr>
        <w:t>的循环使得</w:t>
      </w:r>
      <w:r>
        <w:rPr>
          <w:rFonts w:hint="eastAsia"/>
        </w:rPr>
        <w:t>b</w:t>
      </w:r>
      <w:r>
        <w:rPr>
          <w:rFonts w:hint="eastAsia"/>
        </w:rPr>
        <w:t>数组的</w:t>
      </w:r>
      <w:r w:rsidR="00DE1464">
        <w:rPr>
          <w:rFonts w:hint="eastAsia"/>
        </w:rPr>
        <w:t>每一个元素均为</w:t>
      </w:r>
      <w:r w:rsidR="00DE1464">
        <w:rPr>
          <w:rFonts w:hint="eastAsia"/>
        </w:rPr>
        <w:t>1</w:t>
      </w:r>
    </w:p>
    <w:p w14:paraId="3F8CE582" w14:textId="04AA7E83" w:rsidR="00DE1464" w:rsidRDefault="00DE1464" w:rsidP="005D1901">
      <w:pPr>
        <w:jc w:val="left"/>
      </w:pPr>
      <w:r>
        <w:rPr>
          <w:rFonts w:hint="eastAsia"/>
        </w:rPr>
        <w:t>声明</w:t>
      </w:r>
      <w:r>
        <w:rPr>
          <w:rFonts w:hint="eastAsia"/>
        </w:rPr>
        <w:t>a</w:t>
      </w:r>
      <w:r>
        <w:rPr>
          <w:rFonts w:hint="eastAsia"/>
        </w:rPr>
        <w:t>，当</w:t>
      </w:r>
      <w:r>
        <w:rPr>
          <w:rFonts w:hint="eastAsia"/>
        </w:rPr>
        <w:t>a</w:t>
      </w:r>
      <w:r>
        <w:t>&lt;1000000</w:t>
      </w:r>
      <w:r>
        <w:rPr>
          <w:rFonts w:hint="eastAsia"/>
        </w:rPr>
        <w:t>时开始循环，筛掉各个数的倍数</w:t>
      </w:r>
    </w:p>
    <w:p w14:paraId="1F371C73" w14:textId="1C363804" w:rsidR="00DE1464" w:rsidRPr="00DE1464" w:rsidRDefault="00DE1464" w:rsidP="005D1901">
      <w:pPr>
        <w:jc w:val="left"/>
      </w:pPr>
      <w:r>
        <w:rPr>
          <w:rFonts w:hint="eastAsia"/>
        </w:rPr>
        <w:t>循环判断相隔</w:t>
      </w:r>
      <w:r>
        <w:rPr>
          <w:rFonts w:hint="eastAsia"/>
        </w:rPr>
        <w:t>2</w:t>
      </w:r>
      <w:r>
        <w:rPr>
          <w:rFonts w:hint="eastAsia"/>
        </w:rPr>
        <w:t>个数的数是否为孪生素数，是则输出</w:t>
      </w:r>
    </w:p>
    <w:p w14:paraId="19EB1AB5" w14:textId="77777777" w:rsidR="005D1901" w:rsidRPr="00D80041" w:rsidRDefault="005D1901" w:rsidP="005D1901">
      <w:pPr>
        <w:jc w:val="left"/>
      </w:pPr>
      <w:r w:rsidRPr="00D80041">
        <w:t>#include&lt;stdio.h&gt;</w:t>
      </w:r>
    </w:p>
    <w:p w14:paraId="6B6C50C4" w14:textId="77777777" w:rsidR="005D1901" w:rsidRPr="00D80041" w:rsidRDefault="005D1901" w:rsidP="005D1901">
      <w:pPr>
        <w:jc w:val="left"/>
      </w:pPr>
      <w:r w:rsidRPr="00D80041">
        <w:t>#include&lt;stdlib.h&gt;</w:t>
      </w:r>
    </w:p>
    <w:p w14:paraId="2D351FB1" w14:textId="204B1A5B" w:rsidR="005D1901" w:rsidRPr="00D80041" w:rsidRDefault="005D1901" w:rsidP="005D1901">
      <w:pPr>
        <w:jc w:val="left"/>
      </w:pPr>
      <w:r w:rsidRPr="00D80041">
        <w:t>int b[1000000];</w:t>
      </w:r>
    </w:p>
    <w:p w14:paraId="6A0DA037" w14:textId="77777777" w:rsidR="005D1901" w:rsidRPr="00D80041" w:rsidRDefault="005D1901" w:rsidP="005D1901">
      <w:pPr>
        <w:jc w:val="left"/>
      </w:pPr>
      <w:r w:rsidRPr="00D80041">
        <w:t>int main()</w:t>
      </w:r>
    </w:p>
    <w:p w14:paraId="27C852CC" w14:textId="77777777" w:rsidR="005D1901" w:rsidRPr="00D80041" w:rsidRDefault="005D1901" w:rsidP="005D1901">
      <w:pPr>
        <w:jc w:val="left"/>
      </w:pPr>
      <w:r w:rsidRPr="00D80041">
        <w:t>{</w:t>
      </w:r>
    </w:p>
    <w:p w14:paraId="4B1D1667" w14:textId="77777777" w:rsidR="005D1901" w:rsidRPr="00D80041" w:rsidRDefault="005D1901" w:rsidP="005D1901">
      <w:pPr>
        <w:jc w:val="left"/>
      </w:pPr>
      <w:r w:rsidRPr="00D80041">
        <w:t xml:space="preserve">    long int m;</w:t>
      </w:r>
    </w:p>
    <w:p w14:paraId="35F15365" w14:textId="77777777" w:rsidR="005D1901" w:rsidRPr="00D80041" w:rsidRDefault="005D1901" w:rsidP="005D1901">
      <w:pPr>
        <w:jc w:val="left"/>
      </w:pPr>
      <w:r w:rsidRPr="00D80041">
        <w:t xml:space="preserve">    printf("</w:t>
      </w:r>
      <w:r w:rsidRPr="00D80041">
        <w:t>请输入</w:t>
      </w:r>
      <w:r w:rsidRPr="00D80041">
        <w:t>m\n");</w:t>
      </w:r>
    </w:p>
    <w:p w14:paraId="06192BB4" w14:textId="77777777" w:rsidR="005D1901" w:rsidRPr="00D80041" w:rsidRDefault="005D1901" w:rsidP="005D1901">
      <w:pPr>
        <w:jc w:val="left"/>
      </w:pPr>
      <w:r w:rsidRPr="00D80041">
        <w:t xml:space="preserve">    scanf("%ld",&amp;m);</w:t>
      </w:r>
    </w:p>
    <w:p w14:paraId="0EAE3BFC" w14:textId="77777777" w:rsidR="005D1901" w:rsidRPr="00D80041" w:rsidRDefault="005D1901" w:rsidP="005D1901">
      <w:pPr>
        <w:jc w:val="left"/>
      </w:pPr>
      <w:r w:rsidRPr="00D80041">
        <w:lastRenderedPageBreak/>
        <w:t xml:space="preserve">    int i;</w:t>
      </w:r>
    </w:p>
    <w:p w14:paraId="4D3FF0BD" w14:textId="77777777" w:rsidR="005D1901" w:rsidRPr="00D80041" w:rsidRDefault="005D1901" w:rsidP="005D1901">
      <w:pPr>
        <w:jc w:val="left"/>
      </w:pPr>
      <w:r w:rsidRPr="00D80041">
        <w:t xml:space="preserve">    for(i=0; i&lt;1000000; i++)</w:t>
      </w:r>
    </w:p>
    <w:p w14:paraId="2903535C" w14:textId="77777777" w:rsidR="005D1901" w:rsidRPr="00D80041" w:rsidRDefault="005D1901" w:rsidP="005D1901">
      <w:pPr>
        <w:jc w:val="left"/>
      </w:pPr>
      <w:r w:rsidRPr="00D80041">
        <w:t xml:space="preserve">    {</w:t>
      </w:r>
    </w:p>
    <w:p w14:paraId="7FA1BBF2" w14:textId="77777777" w:rsidR="005D1901" w:rsidRPr="00D80041" w:rsidRDefault="005D1901" w:rsidP="005D1901">
      <w:pPr>
        <w:jc w:val="left"/>
      </w:pPr>
      <w:r w:rsidRPr="00D80041">
        <w:t xml:space="preserve">        b[i]=1;</w:t>
      </w:r>
    </w:p>
    <w:p w14:paraId="7AB436B6" w14:textId="77777777" w:rsidR="005D1901" w:rsidRPr="00D80041" w:rsidRDefault="005D1901" w:rsidP="005D1901">
      <w:pPr>
        <w:jc w:val="left"/>
      </w:pPr>
      <w:r w:rsidRPr="00D80041">
        <w:t xml:space="preserve">    }</w:t>
      </w:r>
    </w:p>
    <w:p w14:paraId="6EA3D16F" w14:textId="77777777" w:rsidR="005D1901" w:rsidRPr="00D80041" w:rsidRDefault="005D1901" w:rsidP="005D1901">
      <w:pPr>
        <w:jc w:val="left"/>
      </w:pPr>
      <w:r w:rsidRPr="00D80041">
        <w:t xml:space="preserve">    int a=2;</w:t>
      </w:r>
    </w:p>
    <w:p w14:paraId="1DA69021" w14:textId="77777777" w:rsidR="005D1901" w:rsidRPr="00D80041" w:rsidRDefault="005D1901" w:rsidP="005D1901">
      <w:pPr>
        <w:jc w:val="left"/>
      </w:pPr>
      <w:r w:rsidRPr="00D80041">
        <w:t xml:space="preserve">    while(a&lt;1000000)</w:t>
      </w:r>
    </w:p>
    <w:p w14:paraId="19F3FEC2" w14:textId="77777777" w:rsidR="005D1901" w:rsidRPr="00D80041" w:rsidRDefault="005D1901" w:rsidP="005D1901">
      <w:pPr>
        <w:jc w:val="left"/>
      </w:pPr>
      <w:r w:rsidRPr="00D80041">
        <w:t xml:space="preserve">    {</w:t>
      </w:r>
    </w:p>
    <w:p w14:paraId="408117DE" w14:textId="77777777" w:rsidR="005D1901" w:rsidRPr="00D80041" w:rsidRDefault="005D1901" w:rsidP="005D1901">
      <w:pPr>
        <w:jc w:val="left"/>
      </w:pPr>
      <w:r w:rsidRPr="00D80041">
        <w:t xml:space="preserve">        if(b[a])</w:t>
      </w:r>
    </w:p>
    <w:p w14:paraId="337D6CC0" w14:textId="77777777" w:rsidR="005D1901" w:rsidRPr="00D80041" w:rsidRDefault="005D1901" w:rsidP="005D1901">
      <w:pPr>
        <w:jc w:val="left"/>
      </w:pPr>
      <w:r w:rsidRPr="00D80041">
        <w:t xml:space="preserve">        {</w:t>
      </w:r>
    </w:p>
    <w:p w14:paraId="6DC1D811" w14:textId="77777777" w:rsidR="005D1901" w:rsidRPr="00D80041" w:rsidRDefault="005D1901" w:rsidP="005D1901">
      <w:pPr>
        <w:jc w:val="left"/>
      </w:pPr>
      <w:r w:rsidRPr="00D80041">
        <w:t xml:space="preserve">            for(i=2; i*a&lt;1000000; i++)</w:t>
      </w:r>
    </w:p>
    <w:p w14:paraId="408AE79B" w14:textId="77777777" w:rsidR="005D1901" w:rsidRPr="00D80041" w:rsidRDefault="005D1901" w:rsidP="005D1901">
      <w:pPr>
        <w:jc w:val="left"/>
      </w:pPr>
      <w:r w:rsidRPr="00D80041">
        <w:t xml:space="preserve">            {</w:t>
      </w:r>
    </w:p>
    <w:p w14:paraId="2BE400A6" w14:textId="77777777" w:rsidR="005D1901" w:rsidRPr="00D80041" w:rsidRDefault="005D1901" w:rsidP="005D1901">
      <w:pPr>
        <w:jc w:val="left"/>
      </w:pPr>
      <w:r w:rsidRPr="00D80041">
        <w:t xml:space="preserve">                b[i*a]=0;</w:t>
      </w:r>
    </w:p>
    <w:p w14:paraId="64F9A3E3" w14:textId="77777777" w:rsidR="005D1901" w:rsidRPr="00D80041" w:rsidRDefault="005D1901" w:rsidP="005D1901">
      <w:pPr>
        <w:jc w:val="left"/>
      </w:pPr>
      <w:r w:rsidRPr="00D80041">
        <w:t xml:space="preserve">            }</w:t>
      </w:r>
    </w:p>
    <w:p w14:paraId="58113586" w14:textId="77777777" w:rsidR="005D1901" w:rsidRPr="00D80041" w:rsidRDefault="005D1901" w:rsidP="005D1901">
      <w:pPr>
        <w:jc w:val="left"/>
      </w:pPr>
      <w:r w:rsidRPr="00D80041">
        <w:t xml:space="preserve">        }</w:t>
      </w:r>
    </w:p>
    <w:p w14:paraId="273F2B66" w14:textId="77777777" w:rsidR="005D1901" w:rsidRPr="00D80041" w:rsidRDefault="005D1901" w:rsidP="005D1901">
      <w:pPr>
        <w:jc w:val="left"/>
      </w:pPr>
      <w:r w:rsidRPr="00D80041">
        <w:t xml:space="preserve">        a++;</w:t>
      </w:r>
    </w:p>
    <w:p w14:paraId="3D70BA1A" w14:textId="77777777" w:rsidR="005D1901" w:rsidRPr="00D80041" w:rsidRDefault="005D1901" w:rsidP="005D1901">
      <w:pPr>
        <w:jc w:val="left"/>
      </w:pPr>
      <w:r w:rsidRPr="00D80041">
        <w:t xml:space="preserve">    }//</w:t>
      </w:r>
      <w:r w:rsidRPr="00D80041">
        <w:t>筛法</w:t>
      </w:r>
    </w:p>
    <w:p w14:paraId="28A04D51" w14:textId="77777777" w:rsidR="005D1901" w:rsidRPr="00D80041" w:rsidRDefault="005D1901" w:rsidP="005D1901">
      <w:pPr>
        <w:jc w:val="left"/>
      </w:pPr>
      <w:r w:rsidRPr="00D80041">
        <w:t xml:space="preserve">    for(i=2; i&lt;m; i++)</w:t>
      </w:r>
    </w:p>
    <w:p w14:paraId="28C2D60C" w14:textId="77777777" w:rsidR="005D1901" w:rsidRPr="00D80041" w:rsidRDefault="005D1901" w:rsidP="005D1901">
      <w:pPr>
        <w:jc w:val="left"/>
      </w:pPr>
      <w:r w:rsidRPr="00D80041">
        <w:t xml:space="preserve">    {</w:t>
      </w:r>
    </w:p>
    <w:p w14:paraId="559A57FC" w14:textId="77777777" w:rsidR="005D1901" w:rsidRPr="00D80041" w:rsidRDefault="005D1901" w:rsidP="005D1901">
      <w:pPr>
        <w:jc w:val="left"/>
      </w:pPr>
      <w:r w:rsidRPr="00D80041">
        <w:t xml:space="preserve">        if(b[i]&amp;&amp;b[i+2])</w:t>
      </w:r>
    </w:p>
    <w:p w14:paraId="1D2E3F48" w14:textId="77777777" w:rsidR="005D1901" w:rsidRPr="00D80041" w:rsidRDefault="005D1901" w:rsidP="005D1901">
      <w:pPr>
        <w:jc w:val="left"/>
      </w:pPr>
      <w:r w:rsidRPr="00D80041">
        <w:t xml:space="preserve">        {</w:t>
      </w:r>
    </w:p>
    <w:p w14:paraId="123E73BE" w14:textId="77777777" w:rsidR="005D1901" w:rsidRPr="00D80041" w:rsidRDefault="005D1901" w:rsidP="005D1901">
      <w:pPr>
        <w:jc w:val="left"/>
      </w:pPr>
      <w:r w:rsidRPr="00D80041">
        <w:t xml:space="preserve">            printf("(%d,%d)\n",i,i+2);</w:t>
      </w:r>
    </w:p>
    <w:p w14:paraId="00EAF78D" w14:textId="77777777" w:rsidR="005D1901" w:rsidRPr="00D80041" w:rsidRDefault="005D1901" w:rsidP="005D1901">
      <w:pPr>
        <w:jc w:val="left"/>
      </w:pPr>
      <w:r w:rsidRPr="00D80041">
        <w:t xml:space="preserve">        }</w:t>
      </w:r>
    </w:p>
    <w:p w14:paraId="51278030" w14:textId="77777777" w:rsidR="005D1901" w:rsidRPr="00D80041" w:rsidRDefault="005D1901" w:rsidP="005D1901">
      <w:pPr>
        <w:jc w:val="left"/>
      </w:pPr>
      <w:r w:rsidRPr="00D80041">
        <w:t xml:space="preserve">    }</w:t>
      </w:r>
    </w:p>
    <w:p w14:paraId="736D9278" w14:textId="77777777" w:rsidR="005D1901" w:rsidRPr="00D80041" w:rsidRDefault="005D1901" w:rsidP="005D1901">
      <w:pPr>
        <w:jc w:val="left"/>
      </w:pPr>
      <w:r w:rsidRPr="00D80041">
        <w:t xml:space="preserve">    return 0;</w:t>
      </w:r>
    </w:p>
    <w:p w14:paraId="1F81ACA1" w14:textId="7FC2D468" w:rsidR="005D1901" w:rsidRPr="00D80041" w:rsidRDefault="005D1901" w:rsidP="005D1901">
      <w:pPr>
        <w:jc w:val="left"/>
      </w:pPr>
      <w:r w:rsidRPr="00D80041">
        <w:t>}</w:t>
      </w:r>
    </w:p>
    <w:p w14:paraId="705BA898" w14:textId="7D7DB967" w:rsidR="005D1901" w:rsidRPr="00D80041" w:rsidRDefault="005D1901" w:rsidP="006709AA">
      <w:pPr>
        <w:pStyle w:val="ad"/>
        <w:ind w:firstLine="420"/>
      </w:pPr>
      <w:r w:rsidRPr="00D80041">
        <w:t>表</w:t>
      </w:r>
      <w:r w:rsidR="006709AA">
        <w:rPr>
          <w:rFonts w:hint="eastAsia"/>
        </w:rPr>
        <w:t>1.2</w:t>
      </w:r>
      <w:r w:rsidR="00A6624E">
        <w:rPr>
          <w:rFonts w:hint="eastAsia"/>
        </w:rPr>
        <w:t>1</w:t>
      </w:r>
      <w:r w:rsidRPr="00D80041">
        <w:t>编程题</w:t>
      </w:r>
      <w:r w:rsidR="00A6624E">
        <w:rPr>
          <w:rFonts w:hint="eastAsia"/>
        </w:rPr>
        <w:t>十</w:t>
      </w:r>
      <w:r w:rsidRPr="00D80041">
        <w:t>的测试数据</w:t>
      </w:r>
    </w:p>
    <w:tbl>
      <w:tblPr>
        <w:tblStyle w:val="ac"/>
        <w:tblW w:w="8301" w:type="dxa"/>
        <w:tblLook w:val="04A0" w:firstRow="1" w:lastRow="0" w:firstColumn="1" w:lastColumn="0" w:noHBand="0" w:noVBand="1"/>
      </w:tblPr>
      <w:tblGrid>
        <w:gridCol w:w="2767"/>
        <w:gridCol w:w="2767"/>
        <w:gridCol w:w="2767"/>
      </w:tblGrid>
      <w:tr w:rsidR="00AD0568" w:rsidRPr="00D80041" w14:paraId="792313C9" w14:textId="77777777" w:rsidTr="00AD0568">
        <w:trPr>
          <w:trHeight w:val="311"/>
        </w:trPr>
        <w:tc>
          <w:tcPr>
            <w:tcW w:w="2767" w:type="dxa"/>
          </w:tcPr>
          <w:p w14:paraId="67FD2532" w14:textId="3DBA6404" w:rsidR="00AD0568" w:rsidRPr="00D80041" w:rsidRDefault="00AD0568" w:rsidP="00A01DC2">
            <w:pPr>
              <w:pStyle w:val="af"/>
            </w:pPr>
            <w:r w:rsidRPr="00D80041">
              <w:t>测试输入</w:t>
            </w:r>
          </w:p>
        </w:tc>
        <w:tc>
          <w:tcPr>
            <w:tcW w:w="2767" w:type="dxa"/>
          </w:tcPr>
          <w:p w14:paraId="7588DBF5" w14:textId="3CD8617B" w:rsidR="00AD0568" w:rsidRPr="00D80041" w:rsidRDefault="00AD0568" w:rsidP="00A01DC2">
            <w:pPr>
              <w:pStyle w:val="af"/>
            </w:pPr>
            <w:r w:rsidRPr="00D80041">
              <w:t>程序输入m</w:t>
            </w:r>
          </w:p>
        </w:tc>
        <w:tc>
          <w:tcPr>
            <w:tcW w:w="2767" w:type="dxa"/>
          </w:tcPr>
          <w:p w14:paraId="1E6B3C51" w14:textId="06A624DC" w:rsidR="00AD0568" w:rsidRPr="00D80041" w:rsidRDefault="00AD0568" w:rsidP="00A01DC2">
            <w:pPr>
              <w:pStyle w:val="af"/>
            </w:pPr>
            <w:r w:rsidRPr="00D80041">
              <w:t>预期</w:t>
            </w:r>
            <w:r>
              <w:rPr>
                <w:rFonts w:ascii="宋体" w:eastAsia="宋体" w:hAnsi="宋体" w:cs="宋体" w:hint="eastAsia"/>
              </w:rPr>
              <w:t>结果</w:t>
            </w:r>
          </w:p>
        </w:tc>
      </w:tr>
      <w:tr w:rsidR="00AD0568" w:rsidRPr="00D80041" w14:paraId="55333143" w14:textId="77777777" w:rsidTr="00AD0568">
        <w:trPr>
          <w:trHeight w:val="2509"/>
        </w:trPr>
        <w:tc>
          <w:tcPr>
            <w:tcW w:w="2767" w:type="dxa"/>
          </w:tcPr>
          <w:p w14:paraId="51BB11C3" w14:textId="2A9A5373" w:rsidR="00AD0568" w:rsidRPr="00D80041" w:rsidRDefault="00AD0568" w:rsidP="00A01DC2">
            <w:pPr>
              <w:pStyle w:val="af"/>
            </w:pPr>
            <w:r w:rsidRPr="00D80041">
              <w:t>用例一</w:t>
            </w:r>
          </w:p>
        </w:tc>
        <w:tc>
          <w:tcPr>
            <w:tcW w:w="2767" w:type="dxa"/>
          </w:tcPr>
          <w:p w14:paraId="10A5368A" w14:textId="62DEF122" w:rsidR="00AD0568" w:rsidRPr="00D80041" w:rsidRDefault="00AD0568" w:rsidP="00A01DC2">
            <w:pPr>
              <w:pStyle w:val="af"/>
            </w:pPr>
            <w:r w:rsidRPr="00D80041">
              <w:t>84</w:t>
            </w:r>
          </w:p>
        </w:tc>
        <w:tc>
          <w:tcPr>
            <w:tcW w:w="2767" w:type="dxa"/>
          </w:tcPr>
          <w:p w14:paraId="32F93336" w14:textId="77777777" w:rsidR="00AD0568" w:rsidRPr="00D80041" w:rsidRDefault="00AD0568" w:rsidP="00A01DC2">
            <w:pPr>
              <w:pStyle w:val="af"/>
            </w:pPr>
            <w:r w:rsidRPr="00D80041">
              <w:t>(3,5)</w:t>
            </w:r>
          </w:p>
          <w:p w14:paraId="1D2E5E89" w14:textId="77777777" w:rsidR="00AD0568" w:rsidRPr="00D80041" w:rsidRDefault="00AD0568" w:rsidP="00A01DC2">
            <w:pPr>
              <w:pStyle w:val="af"/>
            </w:pPr>
            <w:r w:rsidRPr="00D80041">
              <w:t>(5,7)</w:t>
            </w:r>
          </w:p>
          <w:p w14:paraId="16ED5EED" w14:textId="77777777" w:rsidR="00AD0568" w:rsidRPr="00D80041" w:rsidRDefault="00AD0568" w:rsidP="00A01DC2">
            <w:pPr>
              <w:pStyle w:val="af"/>
            </w:pPr>
            <w:r w:rsidRPr="00D80041">
              <w:t>(11,13)</w:t>
            </w:r>
          </w:p>
          <w:p w14:paraId="2B5F6392" w14:textId="77777777" w:rsidR="00AD0568" w:rsidRPr="00D80041" w:rsidRDefault="00AD0568" w:rsidP="00A01DC2">
            <w:pPr>
              <w:pStyle w:val="af"/>
            </w:pPr>
            <w:r w:rsidRPr="00D80041">
              <w:t>(17,19)</w:t>
            </w:r>
          </w:p>
          <w:p w14:paraId="057B97BB" w14:textId="77777777" w:rsidR="00AD0568" w:rsidRPr="00D80041" w:rsidRDefault="00AD0568" w:rsidP="00A01DC2">
            <w:pPr>
              <w:pStyle w:val="af"/>
            </w:pPr>
            <w:r w:rsidRPr="00D80041">
              <w:t>(29,31)</w:t>
            </w:r>
          </w:p>
          <w:p w14:paraId="7178A38B" w14:textId="77777777" w:rsidR="00AD0568" w:rsidRPr="00D80041" w:rsidRDefault="00AD0568" w:rsidP="00A01DC2">
            <w:pPr>
              <w:pStyle w:val="af"/>
            </w:pPr>
            <w:r w:rsidRPr="00D80041">
              <w:t>(41,43)</w:t>
            </w:r>
          </w:p>
          <w:p w14:paraId="3C26F7B1" w14:textId="77777777" w:rsidR="00AD0568" w:rsidRPr="00D80041" w:rsidRDefault="00AD0568" w:rsidP="00A01DC2">
            <w:pPr>
              <w:pStyle w:val="af"/>
            </w:pPr>
            <w:r w:rsidRPr="00D80041">
              <w:t>(59,61)</w:t>
            </w:r>
          </w:p>
          <w:p w14:paraId="2D2A17A9" w14:textId="3DF9263B" w:rsidR="00AD0568" w:rsidRPr="00D80041" w:rsidRDefault="00AD0568" w:rsidP="00A01DC2">
            <w:pPr>
              <w:pStyle w:val="af"/>
            </w:pPr>
            <w:r w:rsidRPr="00D80041">
              <w:t>(71,73)</w:t>
            </w:r>
          </w:p>
        </w:tc>
      </w:tr>
      <w:tr w:rsidR="00AD0568" w:rsidRPr="00D80041" w14:paraId="6CEB1D84" w14:textId="77777777" w:rsidTr="00AD0568">
        <w:trPr>
          <w:trHeight w:val="3754"/>
        </w:trPr>
        <w:tc>
          <w:tcPr>
            <w:tcW w:w="2767" w:type="dxa"/>
          </w:tcPr>
          <w:p w14:paraId="27F5AABD" w14:textId="59A9697F" w:rsidR="00AD0568" w:rsidRPr="00D80041" w:rsidRDefault="00AD0568" w:rsidP="00A01DC2">
            <w:pPr>
              <w:pStyle w:val="af"/>
            </w:pPr>
            <w:r w:rsidRPr="00D80041">
              <w:lastRenderedPageBreak/>
              <w:t>用例二</w:t>
            </w:r>
          </w:p>
        </w:tc>
        <w:tc>
          <w:tcPr>
            <w:tcW w:w="2767" w:type="dxa"/>
          </w:tcPr>
          <w:p w14:paraId="16A3CE82" w14:textId="797D8D16" w:rsidR="00AD0568" w:rsidRPr="00D80041" w:rsidRDefault="00AD0568" w:rsidP="00A01DC2">
            <w:pPr>
              <w:pStyle w:val="af"/>
            </w:pPr>
            <w:r w:rsidRPr="00D80041">
              <w:t>154</w:t>
            </w:r>
          </w:p>
        </w:tc>
        <w:tc>
          <w:tcPr>
            <w:tcW w:w="2767" w:type="dxa"/>
          </w:tcPr>
          <w:p w14:paraId="56B4F68B" w14:textId="77777777" w:rsidR="00AD0568" w:rsidRPr="00D80041" w:rsidRDefault="00AD0568" w:rsidP="00A01DC2">
            <w:pPr>
              <w:pStyle w:val="af"/>
            </w:pPr>
            <w:r w:rsidRPr="00D80041">
              <w:t>(3,5)</w:t>
            </w:r>
          </w:p>
          <w:p w14:paraId="7763250F" w14:textId="77777777" w:rsidR="00AD0568" w:rsidRPr="00D80041" w:rsidRDefault="00AD0568" w:rsidP="00A01DC2">
            <w:pPr>
              <w:pStyle w:val="af"/>
            </w:pPr>
            <w:r w:rsidRPr="00D80041">
              <w:t>(5,7)</w:t>
            </w:r>
          </w:p>
          <w:p w14:paraId="3191A63D" w14:textId="77777777" w:rsidR="00AD0568" w:rsidRPr="00D80041" w:rsidRDefault="00AD0568" w:rsidP="00A01DC2">
            <w:pPr>
              <w:pStyle w:val="af"/>
            </w:pPr>
            <w:r w:rsidRPr="00D80041">
              <w:t>(11,13)</w:t>
            </w:r>
          </w:p>
          <w:p w14:paraId="3BA33A51" w14:textId="77777777" w:rsidR="00AD0568" w:rsidRPr="00D80041" w:rsidRDefault="00AD0568" w:rsidP="00A01DC2">
            <w:pPr>
              <w:pStyle w:val="af"/>
            </w:pPr>
            <w:r w:rsidRPr="00D80041">
              <w:t>(17,19)</w:t>
            </w:r>
          </w:p>
          <w:p w14:paraId="00010C32" w14:textId="77777777" w:rsidR="00AD0568" w:rsidRPr="00D80041" w:rsidRDefault="00AD0568" w:rsidP="00A01DC2">
            <w:pPr>
              <w:pStyle w:val="af"/>
            </w:pPr>
            <w:r w:rsidRPr="00D80041">
              <w:t>(29,31)</w:t>
            </w:r>
          </w:p>
          <w:p w14:paraId="433D9AAD" w14:textId="77777777" w:rsidR="00AD0568" w:rsidRPr="00D80041" w:rsidRDefault="00AD0568" w:rsidP="00A01DC2">
            <w:pPr>
              <w:pStyle w:val="af"/>
            </w:pPr>
            <w:r w:rsidRPr="00D80041">
              <w:t>(41,43)</w:t>
            </w:r>
          </w:p>
          <w:p w14:paraId="2D63C7C0" w14:textId="77777777" w:rsidR="00AD0568" w:rsidRPr="00D80041" w:rsidRDefault="00AD0568" w:rsidP="00A01DC2">
            <w:pPr>
              <w:pStyle w:val="af"/>
            </w:pPr>
            <w:r w:rsidRPr="00D80041">
              <w:t>(59,61)</w:t>
            </w:r>
          </w:p>
          <w:p w14:paraId="67F2DD79" w14:textId="77777777" w:rsidR="00AD0568" w:rsidRPr="00D80041" w:rsidRDefault="00AD0568" w:rsidP="00A01DC2">
            <w:pPr>
              <w:pStyle w:val="af"/>
            </w:pPr>
            <w:r w:rsidRPr="00D80041">
              <w:t>(71,73)</w:t>
            </w:r>
          </w:p>
          <w:p w14:paraId="6B276B28" w14:textId="77777777" w:rsidR="00AD0568" w:rsidRPr="00D80041" w:rsidRDefault="00AD0568" w:rsidP="00A01DC2">
            <w:pPr>
              <w:pStyle w:val="af"/>
            </w:pPr>
            <w:r w:rsidRPr="00D80041">
              <w:t>(101,103)</w:t>
            </w:r>
          </w:p>
          <w:p w14:paraId="6246D591" w14:textId="77777777" w:rsidR="00AD0568" w:rsidRPr="00D80041" w:rsidRDefault="00AD0568" w:rsidP="00A01DC2">
            <w:pPr>
              <w:pStyle w:val="af"/>
            </w:pPr>
            <w:r w:rsidRPr="00D80041">
              <w:t>(107,109)</w:t>
            </w:r>
          </w:p>
          <w:p w14:paraId="527BF537" w14:textId="77777777" w:rsidR="00AD0568" w:rsidRPr="00D80041" w:rsidRDefault="00AD0568" w:rsidP="00A01DC2">
            <w:pPr>
              <w:pStyle w:val="af"/>
            </w:pPr>
            <w:r w:rsidRPr="00D80041">
              <w:t>(137,139)</w:t>
            </w:r>
          </w:p>
          <w:p w14:paraId="25360D65" w14:textId="787B1B24" w:rsidR="00AD0568" w:rsidRPr="00D80041" w:rsidRDefault="00AD0568" w:rsidP="00A01DC2">
            <w:pPr>
              <w:pStyle w:val="af"/>
            </w:pPr>
            <w:r w:rsidRPr="00D80041">
              <w:t>(149,151)</w:t>
            </w:r>
          </w:p>
        </w:tc>
      </w:tr>
      <w:tr w:rsidR="00AD0568" w:rsidRPr="00D80041" w14:paraId="43EC7740" w14:textId="77777777" w:rsidTr="00AD0568">
        <w:trPr>
          <w:trHeight w:val="1254"/>
        </w:trPr>
        <w:tc>
          <w:tcPr>
            <w:tcW w:w="2767" w:type="dxa"/>
          </w:tcPr>
          <w:p w14:paraId="12D84AA4" w14:textId="653C419D" w:rsidR="00AD0568" w:rsidRPr="00D80041" w:rsidRDefault="00AD0568" w:rsidP="00A01DC2">
            <w:pPr>
              <w:pStyle w:val="af"/>
            </w:pPr>
            <w:r w:rsidRPr="00D80041">
              <w:t>用例三</w:t>
            </w:r>
          </w:p>
        </w:tc>
        <w:tc>
          <w:tcPr>
            <w:tcW w:w="2767" w:type="dxa"/>
          </w:tcPr>
          <w:p w14:paraId="0EB42875" w14:textId="33D45215" w:rsidR="00AD0568" w:rsidRPr="00D80041" w:rsidRDefault="00AD0568" w:rsidP="00A01DC2">
            <w:pPr>
              <w:pStyle w:val="af"/>
            </w:pPr>
            <w:r w:rsidRPr="00D80041">
              <w:t>21</w:t>
            </w:r>
          </w:p>
        </w:tc>
        <w:tc>
          <w:tcPr>
            <w:tcW w:w="2767" w:type="dxa"/>
          </w:tcPr>
          <w:p w14:paraId="62D471EE" w14:textId="77777777" w:rsidR="00AD0568" w:rsidRPr="00D80041" w:rsidRDefault="00AD0568" w:rsidP="00A01DC2">
            <w:pPr>
              <w:pStyle w:val="af"/>
            </w:pPr>
            <w:r w:rsidRPr="00D80041">
              <w:t>(3,5)</w:t>
            </w:r>
          </w:p>
          <w:p w14:paraId="0B23937A" w14:textId="77777777" w:rsidR="00AD0568" w:rsidRPr="00D80041" w:rsidRDefault="00AD0568" w:rsidP="00A01DC2">
            <w:pPr>
              <w:pStyle w:val="af"/>
            </w:pPr>
            <w:r w:rsidRPr="00D80041">
              <w:t>(5,7)</w:t>
            </w:r>
          </w:p>
          <w:p w14:paraId="6EDD64E4" w14:textId="77777777" w:rsidR="00AD0568" w:rsidRPr="00D80041" w:rsidRDefault="00AD0568" w:rsidP="00A01DC2">
            <w:pPr>
              <w:pStyle w:val="af"/>
            </w:pPr>
            <w:r w:rsidRPr="00D80041">
              <w:t>(11,13)</w:t>
            </w:r>
          </w:p>
          <w:p w14:paraId="3080D0CB" w14:textId="3E747A29" w:rsidR="00AD0568" w:rsidRPr="00D80041" w:rsidRDefault="00AD0568" w:rsidP="00A01DC2">
            <w:pPr>
              <w:pStyle w:val="af"/>
            </w:pPr>
            <w:r w:rsidRPr="00D80041">
              <w:t>(17,19)</w:t>
            </w:r>
          </w:p>
        </w:tc>
      </w:tr>
    </w:tbl>
    <w:p w14:paraId="5580BD8A" w14:textId="72F5BC0C" w:rsidR="00176779" w:rsidRPr="00D80041" w:rsidRDefault="00176779" w:rsidP="00176779">
      <w:r>
        <w:rPr>
          <w:rFonts w:ascii="宋体" w:hAnsi="宋体" w:hint="eastAsia"/>
        </w:rPr>
        <w:t>表</w:t>
      </w:r>
      <w:r>
        <w:rPr>
          <w:rFonts w:ascii="宋体" w:hAnsi="宋体"/>
        </w:rPr>
        <w:t>1.2</w:t>
      </w:r>
      <w:r w:rsidR="00A6624E">
        <w:rPr>
          <w:rFonts w:ascii="宋体" w:hAnsi="宋体" w:hint="eastAsia"/>
        </w:rPr>
        <w:t>1</w:t>
      </w:r>
      <w:r>
        <w:rPr>
          <w:rFonts w:ascii="宋体" w:hAnsi="宋体" w:hint="eastAsia"/>
        </w:rPr>
        <w:t>中测试用例的运行结果如图</w:t>
      </w:r>
      <w:r>
        <w:rPr>
          <w:rFonts w:ascii="宋体" w:hAnsi="宋体"/>
        </w:rPr>
        <w:t>1.2</w:t>
      </w:r>
      <w:r w:rsidR="00A6624E">
        <w:rPr>
          <w:rFonts w:ascii="宋体" w:hAnsi="宋体" w:hint="eastAsia"/>
        </w:rPr>
        <w:t>2</w:t>
      </w:r>
      <w:r>
        <w:rPr>
          <w:rFonts w:ascii="宋体" w:hAnsi="宋体" w:hint="eastAsia"/>
        </w:rPr>
        <w:t>、图</w:t>
      </w:r>
      <w:r>
        <w:rPr>
          <w:rFonts w:ascii="宋体" w:hAnsi="宋体"/>
        </w:rPr>
        <w:t>1.2</w:t>
      </w:r>
      <w:r w:rsidR="00A6624E">
        <w:rPr>
          <w:rFonts w:ascii="宋体" w:hAnsi="宋体" w:hint="eastAsia"/>
        </w:rPr>
        <w:t>3</w:t>
      </w:r>
      <w:r>
        <w:rPr>
          <w:rFonts w:ascii="宋体" w:hAnsi="宋体" w:hint="eastAsia"/>
        </w:rPr>
        <w:t>图</w:t>
      </w:r>
      <w:r>
        <w:rPr>
          <w:rFonts w:ascii="宋体" w:hAnsi="宋体"/>
        </w:rPr>
        <w:t>1..2</w:t>
      </w:r>
      <w:r w:rsidR="00A6624E">
        <w:rPr>
          <w:rFonts w:ascii="宋体" w:hAnsi="宋体" w:hint="eastAsia"/>
        </w:rPr>
        <w:t>4</w:t>
      </w:r>
      <w:r>
        <w:rPr>
          <w:rFonts w:ascii="宋体" w:hAnsi="宋体" w:hint="eastAsia"/>
        </w:rPr>
        <w:t>所示</w:t>
      </w:r>
    </w:p>
    <w:p w14:paraId="3C3FA940" w14:textId="1703AEE2" w:rsidR="005D57B3" w:rsidRPr="00D80041" w:rsidRDefault="005D57B3" w:rsidP="005D1901">
      <w:pPr>
        <w:jc w:val="center"/>
      </w:pPr>
      <w:r w:rsidRPr="00D80041">
        <w:rPr>
          <w:noProof/>
        </w:rPr>
        <w:drawing>
          <wp:inline distT="0" distB="0" distL="0" distR="0" wp14:anchorId="28EC3EB2" wp14:editId="11403856">
            <wp:extent cx="5274310" cy="2399665"/>
            <wp:effectExtent l="0" t="0" r="254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2924E" w14:textId="5FD96E5D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2</w:t>
      </w:r>
      <w:r w:rsidR="00A6624E">
        <w:rPr>
          <w:rFonts w:hint="eastAsia"/>
        </w:rPr>
        <w:t>2</w:t>
      </w:r>
      <w:r w:rsidRPr="00D80041">
        <w:t>编程题</w:t>
      </w:r>
      <w:r w:rsidR="00A6624E">
        <w:rPr>
          <w:rFonts w:hint="eastAsia"/>
        </w:rPr>
        <w:t>十</w:t>
      </w:r>
      <w:r w:rsidRPr="00D80041">
        <w:t>用例一的运行结果</w:t>
      </w:r>
    </w:p>
    <w:p w14:paraId="2E0CA13E" w14:textId="77777777" w:rsidR="00176779" w:rsidRPr="00A6624E" w:rsidRDefault="00176779" w:rsidP="006709AA">
      <w:pPr>
        <w:pStyle w:val="ad"/>
        <w:ind w:firstLine="420"/>
      </w:pPr>
    </w:p>
    <w:p w14:paraId="56BE6884" w14:textId="74F92742" w:rsidR="005D57B3" w:rsidRPr="00D80041" w:rsidRDefault="005D57B3" w:rsidP="005D1901">
      <w:pPr>
        <w:jc w:val="center"/>
      </w:pPr>
      <w:r w:rsidRPr="00D80041">
        <w:rPr>
          <w:noProof/>
        </w:rPr>
        <w:lastRenderedPageBreak/>
        <w:drawing>
          <wp:inline distT="0" distB="0" distL="0" distR="0" wp14:anchorId="4AF888B9" wp14:editId="6D2539E0">
            <wp:extent cx="5274310" cy="2908935"/>
            <wp:effectExtent l="0" t="0" r="254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8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2A987" w14:textId="207A3ADE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2</w:t>
      </w:r>
      <w:r w:rsidR="00A6624E">
        <w:rPr>
          <w:rFonts w:hint="eastAsia"/>
        </w:rPr>
        <w:t>3</w:t>
      </w:r>
      <w:r w:rsidRPr="00D80041">
        <w:t>编程题</w:t>
      </w:r>
      <w:r w:rsidR="00A6624E">
        <w:rPr>
          <w:rFonts w:hint="eastAsia"/>
        </w:rPr>
        <w:t>十</w:t>
      </w:r>
      <w:r w:rsidRPr="00D80041">
        <w:t>用例二的运行结果</w:t>
      </w:r>
    </w:p>
    <w:p w14:paraId="5410FFD0" w14:textId="77777777" w:rsidR="00176779" w:rsidRPr="00A6624E" w:rsidRDefault="00176779" w:rsidP="006709AA">
      <w:pPr>
        <w:pStyle w:val="ad"/>
        <w:ind w:firstLine="420"/>
      </w:pPr>
    </w:p>
    <w:p w14:paraId="424A6E24" w14:textId="44E8051B" w:rsidR="005D57B3" w:rsidRDefault="005D57B3" w:rsidP="005D1901">
      <w:pPr>
        <w:jc w:val="center"/>
      </w:pPr>
      <w:r w:rsidRPr="00D80041">
        <w:rPr>
          <w:noProof/>
        </w:rPr>
        <w:drawing>
          <wp:inline distT="0" distB="0" distL="0" distR="0" wp14:anchorId="730717A2" wp14:editId="27E8C979">
            <wp:extent cx="5274310" cy="174053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DDA53" w14:textId="1C1748AD" w:rsidR="00176779" w:rsidRDefault="00176779" w:rsidP="00176779">
      <w:pPr>
        <w:pStyle w:val="ad"/>
        <w:ind w:firstLine="420"/>
      </w:pPr>
      <w:r w:rsidRPr="00D80041">
        <w:t>图</w:t>
      </w:r>
      <w:r>
        <w:rPr>
          <w:rFonts w:hint="eastAsia"/>
        </w:rPr>
        <w:t>1.2</w:t>
      </w:r>
      <w:r w:rsidR="00A6624E">
        <w:rPr>
          <w:rFonts w:hint="eastAsia"/>
        </w:rPr>
        <w:t>4</w:t>
      </w:r>
      <w:r w:rsidRPr="00D80041">
        <w:t>编程题</w:t>
      </w:r>
      <w:r w:rsidR="00A6624E">
        <w:rPr>
          <w:rFonts w:hint="eastAsia"/>
        </w:rPr>
        <w:t>十</w:t>
      </w:r>
      <w:r w:rsidRPr="00D80041">
        <w:t>用例二的运行结果</w:t>
      </w:r>
    </w:p>
    <w:p w14:paraId="1418B0A8" w14:textId="77777777" w:rsidR="00176779" w:rsidRPr="00176779" w:rsidRDefault="00176779" w:rsidP="005D1901">
      <w:pPr>
        <w:jc w:val="center"/>
      </w:pPr>
    </w:p>
    <w:p w14:paraId="37B6C803" w14:textId="5E0F7DD7" w:rsidR="005D57B3" w:rsidRPr="00D80041" w:rsidRDefault="005D57B3" w:rsidP="005D57B3">
      <w:pPr>
        <w:jc w:val="left"/>
      </w:pPr>
      <w:r w:rsidRPr="00D80041">
        <w:t>11</w:t>
      </w:r>
    </w:p>
    <w:p w14:paraId="59784193" w14:textId="77777777" w:rsidR="00353069" w:rsidRDefault="005D57B3" w:rsidP="005D57B3">
      <w:pPr>
        <w:jc w:val="left"/>
      </w:pPr>
      <w:r w:rsidRPr="00D80041">
        <w:t>解题思路</w:t>
      </w:r>
      <w:r w:rsidR="00026F3D" w:rsidRPr="00D80041">
        <w:t>：</w:t>
      </w:r>
      <w:r w:rsidR="00F33DE0">
        <w:rPr>
          <w:rFonts w:hint="eastAsia"/>
        </w:rPr>
        <w:t>输入符合条件的数，由题意，除数，被除数，结果都是不同的字符，利用循环，由大到小进行排除，创建判断函数，对于除数与被除数进行判断，</w:t>
      </w:r>
      <w:r w:rsidR="00026F3D" w:rsidRPr="00D80041">
        <w:t>找出所有符合形式的表达式</w:t>
      </w:r>
      <w:r w:rsidR="00F33DE0">
        <w:rPr>
          <w:rFonts w:hint="eastAsia"/>
        </w:rPr>
        <w:t>。</w:t>
      </w:r>
    </w:p>
    <w:p w14:paraId="1FED7FC9" w14:textId="77777777" w:rsidR="00353069" w:rsidRDefault="00353069" w:rsidP="005D57B3">
      <w:pPr>
        <w:jc w:val="left"/>
      </w:pPr>
      <w:r>
        <w:rPr>
          <w:rFonts w:hint="eastAsia"/>
        </w:rPr>
        <w:t>算法步骤：声明</w:t>
      </w:r>
      <w:r>
        <w:rPr>
          <w:rFonts w:hint="eastAsia"/>
        </w:rPr>
        <w:t>m</w:t>
      </w:r>
      <w:r>
        <w:t>,n,i</w:t>
      </w:r>
      <w:r>
        <w:rPr>
          <w:rFonts w:hint="eastAsia"/>
        </w:rPr>
        <w:t>并输入</w:t>
      </w:r>
      <w:r>
        <w:t>i</w:t>
      </w:r>
    </w:p>
    <w:p w14:paraId="135B7B19" w14:textId="2325A781" w:rsidR="005D57B3" w:rsidRDefault="00353069" w:rsidP="005D57B3">
      <w:pPr>
        <w:jc w:val="left"/>
      </w:pPr>
      <w:r>
        <w:rPr>
          <w:rFonts w:hint="eastAsia"/>
        </w:rPr>
        <w:t>对于</w:t>
      </w:r>
      <w:r>
        <w:rPr>
          <w:rFonts w:hint="eastAsia"/>
        </w:rPr>
        <w:t>n=1234</w:t>
      </w:r>
      <w:r>
        <w:rPr>
          <w:rFonts w:hint="eastAsia"/>
        </w:rPr>
        <w:t>（符合条件的最小数）</w:t>
      </w:r>
      <w:r>
        <w:rPr>
          <w:rFonts w:hint="eastAsia"/>
        </w:rPr>
        <w:t>n</w:t>
      </w:r>
      <w:r>
        <w:t>&lt;98765(</w:t>
      </w:r>
      <w:r>
        <w:rPr>
          <w:rFonts w:hint="eastAsia"/>
        </w:rPr>
        <w:t>符合条件的最大数</w:t>
      </w:r>
      <w:r>
        <w:t>)n+</w:t>
      </w:r>
      <w:r>
        <w:rPr>
          <w:rFonts w:hint="eastAsia"/>
        </w:rPr>
        <w:t>+</w:t>
      </w:r>
      <w:r>
        <w:br/>
      </w:r>
      <w:r w:rsidR="00671B8D">
        <w:rPr>
          <w:rFonts w:hint="eastAsia"/>
        </w:rPr>
        <w:t>m</w:t>
      </w:r>
      <w:r w:rsidR="00671B8D">
        <w:t>=i*n</w:t>
      </w:r>
    </w:p>
    <w:p w14:paraId="7697C95D" w14:textId="580C172D" w:rsidR="00671B8D" w:rsidRDefault="00671B8D" w:rsidP="005D57B3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m</w:t>
      </w:r>
      <w:r>
        <w:rPr>
          <w:rFonts w:hint="eastAsia"/>
        </w:rPr>
        <w:t>大于五位数时，重新开始循环</w:t>
      </w:r>
    </w:p>
    <w:p w14:paraId="62E1F416" w14:textId="3CF78A8A" w:rsidR="00671B8D" w:rsidRDefault="00671B8D" w:rsidP="005D57B3">
      <w:pPr>
        <w:jc w:val="left"/>
      </w:pPr>
      <w:r>
        <w:rPr>
          <w:rFonts w:hint="eastAsia"/>
        </w:rPr>
        <w:t>否则，利用函数进行判断（函数的作用是判断是否有重复的数字）</w:t>
      </w:r>
    </w:p>
    <w:p w14:paraId="7F8A94D7" w14:textId="1066F320" w:rsidR="00671B8D" w:rsidRPr="00D80041" w:rsidRDefault="00671B8D" w:rsidP="005D57B3">
      <w:pPr>
        <w:jc w:val="left"/>
      </w:pPr>
      <w:r>
        <w:rPr>
          <w:rFonts w:hint="eastAsia"/>
        </w:rPr>
        <w:t>符合则输出</w:t>
      </w:r>
    </w:p>
    <w:p w14:paraId="4A2EA1AF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>#include&lt;stdio.h&gt;</w:t>
      </w:r>
    </w:p>
    <w:p w14:paraId="79FD8938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>int jug(int m, int n)</w:t>
      </w:r>
    </w:p>
    <w:p w14:paraId="0E861099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>{</w:t>
      </w:r>
    </w:p>
    <w:p w14:paraId="48377CBF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lastRenderedPageBreak/>
        <w:t xml:space="preserve">    int ret=1;</w:t>
      </w:r>
    </w:p>
    <w:p w14:paraId="13B989F3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int i=0;</w:t>
      </w:r>
    </w:p>
    <w:p w14:paraId="4FEDEB98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int b;</w:t>
      </w:r>
    </w:p>
    <w:p w14:paraId="75740886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char a[10];</w:t>
      </w:r>
    </w:p>
    <w:p w14:paraId="7F77E281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while(m)</w:t>
      </w:r>
    </w:p>
    <w:p w14:paraId="3539695F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{</w:t>
      </w:r>
    </w:p>
    <w:p w14:paraId="768C3AC0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a[i++]=m%10;</w:t>
      </w:r>
    </w:p>
    <w:p w14:paraId="7CB6BE66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m/=10;</w:t>
      </w:r>
    </w:p>
    <w:p w14:paraId="09B34991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}</w:t>
      </w:r>
    </w:p>
    <w:p w14:paraId="3E19F28D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while(n)</w:t>
      </w:r>
    </w:p>
    <w:p w14:paraId="047AF1E1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{</w:t>
      </w:r>
    </w:p>
    <w:p w14:paraId="7B9DF25E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a[i++]=n%10;</w:t>
      </w:r>
    </w:p>
    <w:p w14:paraId="7567F1BD" w14:textId="66DD706B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n/=10;</w:t>
      </w:r>
      <w:r w:rsidR="00773F2E">
        <w:rPr>
          <w:rFonts w:eastAsia="宋体" w:hint="eastAsia"/>
          <w:sz w:val="24"/>
        </w:rPr>
        <w:t>//</w:t>
      </w:r>
      <w:r w:rsidR="00773F2E">
        <w:rPr>
          <w:rFonts w:eastAsia="宋体" w:hint="eastAsia"/>
          <w:sz w:val="24"/>
        </w:rPr>
        <w:t>将每一个出现的数存入数组</w:t>
      </w:r>
    </w:p>
    <w:p w14:paraId="2FB1C796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}</w:t>
      </w:r>
    </w:p>
    <w:p w14:paraId="52429CEF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if(i==9)a[9]=0;</w:t>
      </w:r>
    </w:p>
    <w:p w14:paraId="608B55B0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for(i=0; i&lt;10&amp;&amp;ret; i++)</w:t>
      </w:r>
    </w:p>
    <w:p w14:paraId="5C632B1C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{</w:t>
      </w:r>
    </w:p>
    <w:p w14:paraId="6379B9C5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for(b=i+1; b&lt;10&amp;&amp;ret; b++)</w:t>
      </w:r>
    </w:p>
    <w:p w14:paraId="4FD8AA49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{</w:t>
      </w:r>
    </w:p>
    <w:p w14:paraId="460985B1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    if(a[i]==a[b])</w:t>
      </w:r>
    </w:p>
    <w:p w14:paraId="765AA29A" w14:textId="06FB70DA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        ret=0;</w:t>
      </w:r>
      <w:r w:rsidR="00773F2E">
        <w:rPr>
          <w:rFonts w:eastAsia="宋体" w:hint="eastAsia"/>
          <w:sz w:val="24"/>
        </w:rPr>
        <w:t>//</w:t>
      </w:r>
      <w:r w:rsidR="00773F2E">
        <w:rPr>
          <w:rFonts w:eastAsia="宋体" w:hint="eastAsia"/>
          <w:sz w:val="24"/>
        </w:rPr>
        <w:t>判断是否有重复</w:t>
      </w:r>
    </w:p>
    <w:p w14:paraId="0E1CDCD8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}</w:t>
      </w:r>
    </w:p>
    <w:p w14:paraId="0450F75B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}</w:t>
      </w:r>
    </w:p>
    <w:p w14:paraId="312E09F8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return ret;</w:t>
      </w:r>
    </w:p>
    <w:p w14:paraId="4E413381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>}</w:t>
      </w:r>
    </w:p>
    <w:p w14:paraId="3661AF7C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>int main()</w:t>
      </w:r>
    </w:p>
    <w:p w14:paraId="5C95F6CC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>{</w:t>
      </w:r>
    </w:p>
    <w:p w14:paraId="0029C648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int m,n,i;</w:t>
      </w:r>
    </w:p>
    <w:p w14:paraId="5DA86749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 w:hint="eastAsia"/>
          <w:sz w:val="24"/>
        </w:rPr>
        <w:t xml:space="preserve">    printf("</w:t>
      </w:r>
      <w:r w:rsidRPr="001C2253">
        <w:rPr>
          <w:rFonts w:eastAsia="宋体" w:hint="eastAsia"/>
          <w:sz w:val="24"/>
        </w:rPr>
        <w:t>请输入</w:t>
      </w:r>
      <w:r w:rsidRPr="001C2253">
        <w:rPr>
          <w:rFonts w:eastAsia="宋体" w:hint="eastAsia"/>
          <w:sz w:val="24"/>
        </w:rPr>
        <w:t>2~79</w:t>
      </w:r>
      <w:r w:rsidRPr="001C2253">
        <w:rPr>
          <w:rFonts w:eastAsia="宋体" w:hint="eastAsia"/>
          <w:sz w:val="24"/>
        </w:rPr>
        <w:t>的值：</w:t>
      </w:r>
      <w:r w:rsidRPr="001C2253">
        <w:rPr>
          <w:rFonts w:eastAsia="宋体" w:hint="eastAsia"/>
          <w:sz w:val="24"/>
        </w:rPr>
        <w:t>\n");</w:t>
      </w:r>
    </w:p>
    <w:p w14:paraId="208F3F07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scanf("%d",&amp;i);</w:t>
      </w:r>
    </w:p>
    <w:p w14:paraId="3271B9CC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lastRenderedPageBreak/>
        <w:t xml:space="preserve">    for(n=1234; n&lt;98765; n++)</w:t>
      </w:r>
    </w:p>
    <w:p w14:paraId="4FF1A12C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{</w:t>
      </w:r>
    </w:p>
    <w:p w14:paraId="03C0FB91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m=n*i;</w:t>
      </w:r>
    </w:p>
    <w:p w14:paraId="1D7F9057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if(m&gt;1e5)</w:t>
      </w:r>
    </w:p>
    <w:p w14:paraId="41D128F4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    break;</w:t>
      </w:r>
    </w:p>
    <w:p w14:paraId="101D0032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else if(jug(m,n))</w:t>
      </w:r>
    </w:p>
    <w:p w14:paraId="439D32B0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        printf("%d/%05d=%d\n",m,n,i);</w:t>
      </w:r>
    </w:p>
    <w:p w14:paraId="00AE7072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}</w:t>
      </w:r>
    </w:p>
    <w:p w14:paraId="3F1C651C" w14:textId="77777777" w:rsidR="001C2253" w:rsidRPr="001C2253" w:rsidRDefault="001C2253" w:rsidP="001C2253">
      <w:pPr>
        <w:pStyle w:val="ad"/>
        <w:jc w:val="left"/>
        <w:rPr>
          <w:rFonts w:eastAsia="宋体"/>
          <w:sz w:val="24"/>
        </w:rPr>
      </w:pPr>
      <w:r w:rsidRPr="001C2253">
        <w:rPr>
          <w:rFonts w:eastAsia="宋体"/>
          <w:sz w:val="24"/>
        </w:rPr>
        <w:t xml:space="preserve">    return 0;</w:t>
      </w:r>
    </w:p>
    <w:p w14:paraId="18FEF560" w14:textId="3F5FB6A5" w:rsidR="00026F3D" w:rsidRPr="00D80041" w:rsidRDefault="001C2253" w:rsidP="001C2253">
      <w:pPr>
        <w:pStyle w:val="ad"/>
        <w:jc w:val="left"/>
      </w:pPr>
      <w:r w:rsidRPr="001C2253">
        <w:rPr>
          <w:rFonts w:eastAsia="宋体"/>
          <w:sz w:val="24"/>
        </w:rPr>
        <w:t>}</w:t>
      </w:r>
      <w:r>
        <w:br/>
      </w:r>
      <w:r w:rsidR="00026F3D" w:rsidRPr="00D80041">
        <w:t>表</w:t>
      </w:r>
      <w:r w:rsidR="006709AA">
        <w:rPr>
          <w:rFonts w:hint="eastAsia"/>
        </w:rPr>
        <w:t>1.24</w:t>
      </w:r>
      <w:r w:rsidR="00026F3D" w:rsidRPr="00D80041">
        <w:t>编程题</w:t>
      </w:r>
      <w:r w:rsidR="00026F3D" w:rsidRPr="00D80041">
        <w:t>11</w:t>
      </w:r>
      <w:r w:rsidR="00026F3D" w:rsidRPr="00D80041">
        <w:t>的测试数据</w:t>
      </w:r>
    </w:p>
    <w:tbl>
      <w:tblPr>
        <w:tblStyle w:val="ac"/>
        <w:tblW w:w="8799" w:type="dxa"/>
        <w:tblLook w:val="04A0" w:firstRow="1" w:lastRow="0" w:firstColumn="1" w:lastColumn="0" w:noHBand="0" w:noVBand="1"/>
      </w:tblPr>
      <w:tblGrid>
        <w:gridCol w:w="2933"/>
        <w:gridCol w:w="2933"/>
        <w:gridCol w:w="2933"/>
      </w:tblGrid>
      <w:tr w:rsidR="00AD0568" w:rsidRPr="00D80041" w14:paraId="59233A75" w14:textId="77777777" w:rsidTr="00AD0568">
        <w:trPr>
          <w:trHeight w:val="62"/>
        </w:trPr>
        <w:tc>
          <w:tcPr>
            <w:tcW w:w="2933" w:type="dxa"/>
          </w:tcPr>
          <w:p w14:paraId="46A49ED3" w14:textId="2351C218" w:rsidR="00AD0568" w:rsidRPr="00D80041" w:rsidRDefault="00AD0568" w:rsidP="00A01DC2">
            <w:pPr>
              <w:pStyle w:val="af"/>
            </w:pPr>
            <w:r w:rsidRPr="00D80041">
              <w:t>测试用例</w:t>
            </w:r>
          </w:p>
        </w:tc>
        <w:tc>
          <w:tcPr>
            <w:tcW w:w="2933" w:type="dxa"/>
          </w:tcPr>
          <w:p w14:paraId="346DD4FA" w14:textId="610D7072" w:rsidR="00AD0568" w:rsidRPr="00D80041" w:rsidRDefault="00AD0568" w:rsidP="00A01DC2">
            <w:pPr>
              <w:pStyle w:val="af"/>
            </w:pPr>
            <w:r w:rsidRPr="00D80041">
              <w:t>测试输入x</w:t>
            </w:r>
          </w:p>
        </w:tc>
        <w:tc>
          <w:tcPr>
            <w:tcW w:w="2933" w:type="dxa"/>
          </w:tcPr>
          <w:p w14:paraId="749049DE" w14:textId="7388FA0C" w:rsidR="00AD0568" w:rsidRPr="00D80041" w:rsidRDefault="00AD0568" w:rsidP="00A01DC2">
            <w:pPr>
              <w:pStyle w:val="af"/>
            </w:pPr>
            <w:r w:rsidRPr="00D80041">
              <w:t>预期</w:t>
            </w:r>
            <w:r>
              <w:rPr>
                <w:rFonts w:ascii="宋体" w:eastAsia="宋体" w:hAnsi="宋体" w:cs="宋体" w:hint="eastAsia"/>
              </w:rPr>
              <w:t>结果</w:t>
            </w:r>
          </w:p>
        </w:tc>
      </w:tr>
      <w:tr w:rsidR="00AD0568" w:rsidRPr="00D80041" w14:paraId="31628728" w14:textId="77777777" w:rsidTr="00AD0568">
        <w:trPr>
          <w:trHeight w:val="377"/>
        </w:trPr>
        <w:tc>
          <w:tcPr>
            <w:tcW w:w="2933" w:type="dxa"/>
          </w:tcPr>
          <w:p w14:paraId="37868D72" w14:textId="68B90F1F" w:rsidR="00AD0568" w:rsidRPr="00D80041" w:rsidRDefault="00AD0568" w:rsidP="00A01DC2">
            <w:pPr>
              <w:pStyle w:val="af"/>
            </w:pPr>
            <w:r w:rsidRPr="00D80041">
              <w:t>用例一</w:t>
            </w:r>
          </w:p>
        </w:tc>
        <w:tc>
          <w:tcPr>
            <w:tcW w:w="2933" w:type="dxa"/>
          </w:tcPr>
          <w:p w14:paraId="3FED1A51" w14:textId="7D92BB5F" w:rsidR="00AD0568" w:rsidRPr="00D80041" w:rsidRDefault="00AD0568" w:rsidP="00A01DC2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32</w:t>
            </w:r>
          </w:p>
        </w:tc>
        <w:tc>
          <w:tcPr>
            <w:tcW w:w="2933" w:type="dxa"/>
          </w:tcPr>
          <w:p w14:paraId="06176F58" w14:textId="3B32F218" w:rsidR="00AD0568" w:rsidRPr="00D80041" w:rsidRDefault="00B032DA" w:rsidP="00A01DC2">
            <w:pPr>
              <w:pStyle w:val="af"/>
            </w:pPr>
            <w:r w:rsidRPr="00B032DA">
              <w:t>75168/02349=32</w:t>
            </w:r>
          </w:p>
        </w:tc>
      </w:tr>
      <w:tr w:rsidR="00AD0568" w:rsidRPr="00D80041" w14:paraId="6644D6C7" w14:textId="77777777" w:rsidTr="00AD0568">
        <w:trPr>
          <w:trHeight w:val="630"/>
        </w:trPr>
        <w:tc>
          <w:tcPr>
            <w:tcW w:w="2933" w:type="dxa"/>
          </w:tcPr>
          <w:p w14:paraId="2BE7D822" w14:textId="67F7EE11" w:rsidR="00AD0568" w:rsidRPr="00D80041" w:rsidRDefault="00AD0568" w:rsidP="00A01DC2">
            <w:pPr>
              <w:pStyle w:val="af"/>
            </w:pPr>
            <w:r w:rsidRPr="00D80041">
              <w:t>用例二</w:t>
            </w:r>
          </w:p>
        </w:tc>
        <w:tc>
          <w:tcPr>
            <w:tcW w:w="2933" w:type="dxa"/>
          </w:tcPr>
          <w:p w14:paraId="785B5894" w14:textId="037B909D" w:rsidR="00AD0568" w:rsidRPr="00D80041" w:rsidRDefault="00B032DA" w:rsidP="00A01DC2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15</w:t>
            </w:r>
          </w:p>
        </w:tc>
        <w:tc>
          <w:tcPr>
            <w:tcW w:w="2933" w:type="dxa"/>
          </w:tcPr>
          <w:p w14:paraId="3F4EFFBB" w14:textId="77777777" w:rsidR="00B032DA" w:rsidRDefault="00B032DA" w:rsidP="00B032DA">
            <w:pPr>
              <w:pStyle w:val="af"/>
            </w:pPr>
            <w:r>
              <w:t>27945/01863=15</w:t>
            </w:r>
          </w:p>
          <w:p w14:paraId="636229DD" w14:textId="54B57F06" w:rsidR="00AD0568" w:rsidRPr="00D80041" w:rsidRDefault="00B032DA" w:rsidP="00B032DA">
            <w:pPr>
              <w:pStyle w:val="af"/>
            </w:pPr>
            <w:r>
              <w:t>92745/06183=15</w:t>
            </w:r>
          </w:p>
        </w:tc>
      </w:tr>
      <w:tr w:rsidR="00AD0568" w:rsidRPr="00D80041" w14:paraId="38F8B30E" w14:textId="77777777" w:rsidTr="00AD0568">
        <w:trPr>
          <w:trHeight w:val="820"/>
        </w:trPr>
        <w:tc>
          <w:tcPr>
            <w:tcW w:w="2933" w:type="dxa"/>
          </w:tcPr>
          <w:p w14:paraId="79F06DE0" w14:textId="77AB6105" w:rsidR="00AD0568" w:rsidRPr="00D80041" w:rsidRDefault="00AD0568" w:rsidP="00A01DC2">
            <w:pPr>
              <w:pStyle w:val="af"/>
            </w:pPr>
            <w:r w:rsidRPr="00D80041">
              <w:t>用例三</w:t>
            </w:r>
          </w:p>
        </w:tc>
        <w:tc>
          <w:tcPr>
            <w:tcW w:w="2933" w:type="dxa"/>
          </w:tcPr>
          <w:p w14:paraId="17B4258F" w14:textId="7B1AFE2C" w:rsidR="00AD0568" w:rsidRPr="00D80041" w:rsidRDefault="00B032DA" w:rsidP="00A01DC2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35</w:t>
            </w:r>
          </w:p>
        </w:tc>
        <w:tc>
          <w:tcPr>
            <w:tcW w:w="2933" w:type="dxa"/>
          </w:tcPr>
          <w:p w14:paraId="5C4E6D83" w14:textId="77777777" w:rsidR="00B032DA" w:rsidRDefault="00B032DA" w:rsidP="00B032DA">
            <w:pPr>
              <w:pStyle w:val="af"/>
            </w:pPr>
            <w:r>
              <w:t>48265/01379=35</w:t>
            </w:r>
          </w:p>
          <w:p w14:paraId="47CC1268" w14:textId="77777777" w:rsidR="00B032DA" w:rsidRDefault="00B032DA" w:rsidP="00B032DA">
            <w:pPr>
              <w:pStyle w:val="af"/>
            </w:pPr>
            <w:r>
              <w:t>63945/01827=35</w:t>
            </w:r>
          </w:p>
          <w:p w14:paraId="7AEAF51F" w14:textId="77777777" w:rsidR="00B032DA" w:rsidRDefault="00B032DA" w:rsidP="00B032DA">
            <w:pPr>
              <w:pStyle w:val="af"/>
            </w:pPr>
            <w:r>
              <w:t>64295/01837=35</w:t>
            </w:r>
          </w:p>
          <w:p w14:paraId="22CAA232" w14:textId="77777777" w:rsidR="00B032DA" w:rsidRDefault="00B032DA" w:rsidP="00B032DA">
            <w:pPr>
              <w:pStyle w:val="af"/>
            </w:pPr>
            <w:r>
              <w:t>74865/02139=35</w:t>
            </w:r>
          </w:p>
          <w:p w14:paraId="7511AA19" w14:textId="52BD1C6C" w:rsidR="00AD0568" w:rsidRPr="00D80041" w:rsidRDefault="00B032DA" w:rsidP="00B032DA">
            <w:pPr>
              <w:pStyle w:val="af"/>
            </w:pPr>
            <w:r>
              <w:t>93485/02671=35</w:t>
            </w:r>
          </w:p>
        </w:tc>
      </w:tr>
    </w:tbl>
    <w:p w14:paraId="54536C9F" w14:textId="13954E2B" w:rsidR="00176779" w:rsidRPr="00D80041" w:rsidRDefault="00176779" w:rsidP="00176779">
      <w:r>
        <w:rPr>
          <w:rFonts w:ascii="宋体" w:hAnsi="宋体" w:hint="eastAsia"/>
        </w:rPr>
        <w:t>表</w:t>
      </w:r>
      <w:r>
        <w:rPr>
          <w:rFonts w:ascii="宋体" w:hAnsi="宋体"/>
        </w:rPr>
        <w:t>1.24</w:t>
      </w:r>
      <w:r>
        <w:rPr>
          <w:rFonts w:ascii="宋体" w:hAnsi="宋体" w:hint="eastAsia"/>
        </w:rPr>
        <w:t>中测试用例的运行结果如图</w:t>
      </w:r>
      <w:r>
        <w:rPr>
          <w:rFonts w:ascii="宋体" w:hAnsi="宋体"/>
        </w:rPr>
        <w:t>1.25</w:t>
      </w:r>
      <w:r>
        <w:rPr>
          <w:rFonts w:ascii="宋体" w:hAnsi="宋体" w:hint="eastAsia"/>
        </w:rPr>
        <w:t>、图</w:t>
      </w:r>
      <w:r>
        <w:rPr>
          <w:rFonts w:ascii="宋体" w:hAnsi="宋体"/>
        </w:rPr>
        <w:t>1.26</w:t>
      </w:r>
      <w:r>
        <w:rPr>
          <w:rFonts w:ascii="宋体" w:hAnsi="宋体" w:hint="eastAsia"/>
        </w:rPr>
        <w:t>和图</w:t>
      </w:r>
      <w:r>
        <w:rPr>
          <w:rFonts w:ascii="宋体" w:hAnsi="宋体"/>
        </w:rPr>
        <w:t>1.27</w:t>
      </w:r>
      <w:r>
        <w:rPr>
          <w:rFonts w:ascii="宋体" w:hAnsi="宋体" w:hint="eastAsia"/>
        </w:rPr>
        <w:t>所示</w:t>
      </w:r>
    </w:p>
    <w:p w14:paraId="65BFB4FA" w14:textId="131F7ABD" w:rsidR="00C17C6E" w:rsidRPr="00D80041" w:rsidRDefault="00B032DA" w:rsidP="00026F3D">
      <w:pPr>
        <w:jc w:val="center"/>
      </w:pPr>
      <w:r>
        <w:rPr>
          <w:noProof/>
        </w:rPr>
        <w:drawing>
          <wp:inline distT="0" distB="0" distL="0" distR="0" wp14:anchorId="39B466E6" wp14:editId="58DC4EE9">
            <wp:extent cx="4927853" cy="1581231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27853" cy="1581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D023D" w14:textId="77777777" w:rsidR="00176779" w:rsidRDefault="00176779" w:rsidP="00176779">
      <w:pPr>
        <w:pStyle w:val="ad"/>
        <w:ind w:firstLine="420"/>
      </w:pPr>
      <w:r w:rsidRPr="00D80041">
        <w:t>图</w:t>
      </w:r>
      <w:r w:rsidRPr="00D80041">
        <w:t>1</w:t>
      </w:r>
      <w:r>
        <w:rPr>
          <w:rFonts w:hint="eastAsia"/>
        </w:rPr>
        <w:t>.25</w:t>
      </w:r>
      <w:r w:rsidRPr="00D80041">
        <w:t>编程题</w:t>
      </w:r>
      <w:r w:rsidRPr="00D80041">
        <w:t>11</w:t>
      </w:r>
      <w:r w:rsidRPr="00D80041">
        <w:t>用例一的运行结果</w:t>
      </w:r>
    </w:p>
    <w:p w14:paraId="3C57484A" w14:textId="51D6FE11" w:rsidR="00176779" w:rsidRPr="00176779" w:rsidRDefault="00B032DA" w:rsidP="00B032DA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7EB98847" wp14:editId="0BF12BEB">
            <wp:extent cx="5274310" cy="17640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ADAF" w14:textId="6EE88C6E" w:rsidR="00C17C6E" w:rsidRPr="00D80041" w:rsidRDefault="00C17C6E" w:rsidP="00026F3D">
      <w:pPr>
        <w:jc w:val="center"/>
      </w:pPr>
    </w:p>
    <w:p w14:paraId="2A185DF8" w14:textId="77777777" w:rsidR="00176779" w:rsidRDefault="00176779" w:rsidP="00176779">
      <w:pPr>
        <w:pStyle w:val="ad"/>
        <w:ind w:firstLine="420"/>
      </w:pPr>
      <w:r w:rsidRPr="00D80041">
        <w:t>图</w:t>
      </w:r>
      <w:r w:rsidRPr="00D80041">
        <w:t>1</w:t>
      </w:r>
      <w:r>
        <w:rPr>
          <w:rFonts w:hint="eastAsia"/>
        </w:rPr>
        <w:t>.26</w:t>
      </w:r>
      <w:r w:rsidRPr="00D80041">
        <w:t>编程题</w:t>
      </w:r>
      <w:r w:rsidRPr="00D80041">
        <w:t>11</w:t>
      </w:r>
      <w:r w:rsidRPr="00D80041">
        <w:t>用例二的运行结果</w:t>
      </w:r>
    </w:p>
    <w:p w14:paraId="2A020220" w14:textId="77777777" w:rsidR="00176779" w:rsidRPr="00176779" w:rsidRDefault="00176779" w:rsidP="006709AA">
      <w:pPr>
        <w:pStyle w:val="ad"/>
        <w:ind w:firstLine="420"/>
      </w:pPr>
    </w:p>
    <w:p w14:paraId="319041C9" w14:textId="6DC07DBD" w:rsidR="00C17C6E" w:rsidRPr="00D80041" w:rsidRDefault="00B032DA" w:rsidP="00026F3D">
      <w:pPr>
        <w:jc w:val="center"/>
      </w:pPr>
      <w:r>
        <w:rPr>
          <w:noProof/>
        </w:rPr>
        <w:drawing>
          <wp:inline distT="0" distB="0" distL="0" distR="0" wp14:anchorId="0CA4AA1C" wp14:editId="14F49209">
            <wp:extent cx="5274310" cy="22098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B167E" w14:textId="77777777" w:rsidR="00176779" w:rsidRDefault="00176779" w:rsidP="00176779">
      <w:pPr>
        <w:pStyle w:val="ad"/>
        <w:ind w:firstLine="420"/>
      </w:pPr>
      <w:r w:rsidRPr="00D80041">
        <w:t>图</w:t>
      </w:r>
      <w:r w:rsidRPr="00D80041">
        <w:t>1</w:t>
      </w:r>
      <w:r>
        <w:rPr>
          <w:rFonts w:hint="eastAsia"/>
        </w:rPr>
        <w:t>.27</w:t>
      </w:r>
      <w:r w:rsidRPr="00D80041">
        <w:t>编程题</w:t>
      </w:r>
      <w:r w:rsidRPr="00D80041">
        <w:t>11</w:t>
      </w:r>
      <w:r w:rsidRPr="00D80041">
        <w:t>用例三的运行结果</w:t>
      </w:r>
    </w:p>
    <w:p w14:paraId="0D294004" w14:textId="77777777" w:rsidR="00F360DF" w:rsidRPr="00176779" w:rsidRDefault="00F360DF" w:rsidP="00176779">
      <w:pPr>
        <w:jc w:val="center"/>
      </w:pPr>
    </w:p>
    <w:p w14:paraId="02898A63" w14:textId="77777777" w:rsidR="00F360DF" w:rsidRPr="00D80041" w:rsidRDefault="00F360DF" w:rsidP="00F360DF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bookmarkStart w:id="12" w:name="_1.4_小结"/>
      <w:bookmarkStart w:id="13" w:name="_Toc404836782"/>
      <w:bookmarkEnd w:id="12"/>
      <w:r w:rsidRPr="00D80041">
        <w:rPr>
          <w:rFonts w:ascii="Times New Roman" w:hAnsi="Times New Roman"/>
          <w:b w:val="0"/>
          <w:sz w:val="28"/>
          <w:szCs w:val="28"/>
        </w:rPr>
        <w:t xml:space="preserve">1.4 </w:t>
      </w:r>
      <w:r w:rsidRPr="00D80041">
        <w:rPr>
          <w:rFonts w:ascii="Times New Roman" w:hAnsi="Times New Roman"/>
          <w:b w:val="0"/>
          <w:sz w:val="28"/>
          <w:szCs w:val="28"/>
        </w:rPr>
        <w:t>小结</w:t>
      </w:r>
      <w:bookmarkEnd w:id="13"/>
    </w:p>
    <w:p w14:paraId="718E9C87" w14:textId="498CE05B" w:rsidR="00F360DF" w:rsidRPr="00D80041" w:rsidRDefault="006709AA" w:rsidP="006709AA">
      <w:r>
        <w:rPr>
          <w:rFonts w:hint="eastAsia"/>
        </w:rPr>
        <w:t>通过本次实验，</w:t>
      </w:r>
      <w:r w:rsidR="00EB2F19">
        <w:rPr>
          <w:rFonts w:hint="eastAsia"/>
        </w:rPr>
        <w:t>，了解了程序</w:t>
      </w:r>
      <w:r w:rsidR="00D24A39">
        <w:rPr>
          <w:rFonts w:hint="eastAsia"/>
        </w:rPr>
        <w:t>执行时的流程控制可以用顺序结构，分支结构，循环结构来表示，对于表达式语句，复合语句，标号语句，选择语句，循环语句，转移语句有初步了解，</w:t>
      </w:r>
      <w:r>
        <w:rPr>
          <w:rFonts w:hint="eastAsia"/>
        </w:rPr>
        <w:t>初步了解了</w:t>
      </w:r>
      <w:r w:rsidR="00A01DC2">
        <w:rPr>
          <w:rFonts w:hint="eastAsia"/>
        </w:rPr>
        <w:t>循环编程的使用和改进，在部分题目中发现的漏洞补上，有较大收获。</w:t>
      </w:r>
      <w:r w:rsidR="00043047">
        <w:rPr>
          <w:rFonts w:hint="eastAsia"/>
        </w:rPr>
        <w:t>但是对于编程及流程控制依然很不熟练，多次寻求老师和同学的帮助，难以独立完成。以后仍要多多练习。</w:t>
      </w:r>
    </w:p>
    <w:p w14:paraId="59124C37" w14:textId="53E5E16E" w:rsidR="00F360DF" w:rsidRPr="00D80041" w:rsidRDefault="00F360DF" w:rsidP="008F5C3A">
      <w:pPr>
        <w:pStyle w:val="1"/>
        <w:spacing w:beforeLines="50" w:before="156" w:afterLines="50" w:after="156" w:line="360" w:lineRule="auto"/>
        <w:rPr>
          <w:rStyle w:val="a4"/>
        </w:rPr>
      </w:pPr>
      <w:bookmarkStart w:id="14" w:name="_Toc388709460"/>
      <w:r w:rsidRPr="00D80041">
        <w:rPr>
          <w:sz w:val="24"/>
        </w:rPr>
        <w:br w:type="page"/>
      </w:r>
      <w:bookmarkEnd w:id="14"/>
    </w:p>
    <w:p w14:paraId="79304437" w14:textId="194BF23A" w:rsidR="00235FB9" w:rsidRPr="00D80041" w:rsidRDefault="0003510F" w:rsidP="00235FB9">
      <w:pPr>
        <w:pStyle w:val="1"/>
        <w:spacing w:beforeLines="50" w:before="156" w:afterLines="50" w:after="156" w:line="360" w:lineRule="auto"/>
        <w:jc w:val="center"/>
        <w:rPr>
          <w:rStyle w:val="10"/>
          <w:rFonts w:eastAsia="黑体"/>
          <w:sz w:val="36"/>
          <w:szCs w:val="36"/>
        </w:rPr>
      </w:pPr>
      <w:bookmarkStart w:id="15" w:name="_2数组程序设计实验"/>
      <w:bookmarkStart w:id="16" w:name="_GoBack"/>
      <w:bookmarkEnd w:id="15"/>
      <w:bookmarkEnd w:id="16"/>
      <w:r w:rsidRPr="0003510F">
        <w:rPr>
          <w:rStyle w:val="10"/>
          <w:rFonts w:eastAsia="黑体" w:hint="eastAsia"/>
          <w:sz w:val="36"/>
          <w:szCs w:val="36"/>
        </w:rPr>
        <w:lastRenderedPageBreak/>
        <w:t>2</w:t>
      </w:r>
      <w:r w:rsidRPr="0003510F">
        <w:rPr>
          <w:rStyle w:val="10"/>
          <w:rFonts w:eastAsia="黑体" w:hint="eastAsia"/>
          <w:sz w:val="36"/>
          <w:szCs w:val="36"/>
        </w:rPr>
        <w:t>数组程序设计实验</w:t>
      </w:r>
    </w:p>
    <w:p w14:paraId="5C6C5AFC" w14:textId="36626E5A" w:rsidR="00235FB9" w:rsidRPr="00235FB9" w:rsidRDefault="00235FB9" w:rsidP="008151E4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31D74DFC" w14:textId="77777777" w:rsidR="003D1C65" w:rsidRPr="003D1C65" w:rsidRDefault="003D1C65" w:rsidP="003D1C6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7" w:name="_2.1_程序改错与跟踪调试"/>
      <w:bookmarkStart w:id="18" w:name="_Toc404836784"/>
      <w:bookmarkEnd w:id="17"/>
      <w:r w:rsidRPr="003D1C65">
        <w:rPr>
          <w:rFonts w:ascii="黑体" w:hAnsi="黑体" w:hint="eastAsia"/>
          <w:sz w:val="28"/>
          <w:szCs w:val="28"/>
        </w:rPr>
        <w:t>2.1</w:t>
      </w:r>
      <w:bookmarkEnd w:id="18"/>
      <w:r w:rsidRPr="003D1C65">
        <w:rPr>
          <w:rFonts w:ascii="黑体" w:hAnsi="黑体" w:hint="eastAsia"/>
          <w:sz w:val="28"/>
          <w:szCs w:val="28"/>
        </w:rPr>
        <w:t xml:space="preserve"> 程序改错与跟踪调试</w:t>
      </w:r>
    </w:p>
    <w:p w14:paraId="6D33E4D8" w14:textId="34432A69" w:rsidR="008151E4" w:rsidRPr="008151E4" w:rsidRDefault="008151E4" w:rsidP="008151E4">
      <w:r>
        <w:rPr>
          <w:rFonts w:hint="eastAsia"/>
        </w:rPr>
        <w:t>原程序如下：</w:t>
      </w:r>
    </w:p>
    <w:p w14:paraId="34E87C62" w14:textId="5EC35993" w:rsidR="00E31076" w:rsidRDefault="00E31076" w:rsidP="00E31076">
      <w:r>
        <w:t>#include&lt;stdio.h&gt;</w:t>
      </w:r>
    </w:p>
    <w:p w14:paraId="55F88508" w14:textId="77777777" w:rsidR="00E31076" w:rsidRDefault="00E31076" w:rsidP="00E31076">
      <w:r>
        <w:t>void strcate(char [], char []);</w:t>
      </w:r>
    </w:p>
    <w:p w14:paraId="3A145E0C" w14:textId="77777777" w:rsidR="00E31076" w:rsidRDefault="00E31076" w:rsidP="00E31076">
      <w:r>
        <w:t>void strdelc(char [], char );</w:t>
      </w:r>
    </w:p>
    <w:p w14:paraId="3A68B98B" w14:textId="77777777" w:rsidR="00E31076" w:rsidRDefault="00E31076" w:rsidP="00E31076">
      <w:r>
        <w:t>int main(void)</w:t>
      </w:r>
    </w:p>
    <w:p w14:paraId="5EA2D266" w14:textId="77777777" w:rsidR="00E31076" w:rsidRDefault="00E31076" w:rsidP="00E31076">
      <w:r>
        <w:t>{</w:t>
      </w:r>
    </w:p>
    <w:p w14:paraId="276E8925" w14:textId="77777777" w:rsidR="00E31076" w:rsidRDefault="00E31076" w:rsidP="00E31076">
      <w:r>
        <w:tab/>
        <w:t>char a[] = "Language", b[] = "Programming";</w:t>
      </w:r>
    </w:p>
    <w:p w14:paraId="56900E1B" w14:textId="77777777" w:rsidR="00E31076" w:rsidRDefault="00E31076" w:rsidP="00E31076">
      <w:r>
        <w:tab/>
        <w:t>printf("%s  %s\n", b, a);</w:t>
      </w:r>
    </w:p>
    <w:p w14:paraId="6F7A0E74" w14:textId="77777777" w:rsidR="00E31076" w:rsidRDefault="00E31076" w:rsidP="00E31076">
      <w:r>
        <w:tab/>
        <w:t>strcate(b, a);</w:t>
      </w:r>
    </w:p>
    <w:p w14:paraId="38896084" w14:textId="77777777" w:rsidR="00E31076" w:rsidRDefault="00E31076" w:rsidP="00E31076">
      <w:r>
        <w:tab/>
        <w:t>printf("%s  %s\n", b, a);</w:t>
      </w:r>
    </w:p>
    <w:p w14:paraId="094882D8" w14:textId="3D7FCF04" w:rsidR="00E31076" w:rsidRPr="008151E4" w:rsidRDefault="00E31076" w:rsidP="00E31076">
      <w:pPr>
        <w:rPr>
          <w:color w:val="FF0000"/>
          <w:u w:val="single"/>
        </w:rPr>
      </w:pPr>
      <w:r w:rsidRPr="008151E4">
        <w:rPr>
          <w:u w:val="single"/>
        </w:rPr>
        <w:tab/>
        <w:t>strdelc(b, 'a');</w:t>
      </w:r>
      <w:r w:rsidR="008151E4">
        <w:rPr>
          <w:u w:val="single"/>
        </w:rPr>
        <w:t xml:space="preserve"> </w:t>
      </w:r>
      <w:r w:rsidR="008151E4">
        <w:rPr>
          <w:rFonts w:hint="eastAsia"/>
          <w:color w:val="FF0000"/>
          <w:u w:val="single"/>
        </w:rPr>
        <w:t>引用声明的字符，不是作为字符常量</w:t>
      </w:r>
    </w:p>
    <w:p w14:paraId="3DD0589C" w14:textId="77777777" w:rsidR="00E31076" w:rsidRDefault="00E31076" w:rsidP="00E31076">
      <w:r>
        <w:tab/>
        <w:t>printf("%s\n", b);</w:t>
      </w:r>
    </w:p>
    <w:p w14:paraId="7CE41EBA" w14:textId="77777777" w:rsidR="00E31076" w:rsidRDefault="00E31076" w:rsidP="00E31076">
      <w:r>
        <w:tab/>
        <w:t>return 0;</w:t>
      </w:r>
    </w:p>
    <w:p w14:paraId="567BBF67" w14:textId="77777777" w:rsidR="00E31076" w:rsidRDefault="00E31076" w:rsidP="00E31076">
      <w:r>
        <w:t>}</w:t>
      </w:r>
    </w:p>
    <w:p w14:paraId="646AB9BE" w14:textId="77777777" w:rsidR="00E31076" w:rsidRDefault="00E31076" w:rsidP="00E31076">
      <w:r>
        <w:t>void strcate(char t[], char s[])</w:t>
      </w:r>
    </w:p>
    <w:p w14:paraId="6D649A5E" w14:textId="77777777" w:rsidR="00E31076" w:rsidRDefault="00E31076" w:rsidP="00E31076">
      <w:r>
        <w:t>{</w:t>
      </w:r>
    </w:p>
    <w:p w14:paraId="4782FB03" w14:textId="77777777" w:rsidR="00E31076" w:rsidRDefault="00E31076" w:rsidP="00E31076">
      <w:r>
        <w:tab/>
        <w:t>int i = 0, j = 0;</w:t>
      </w:r>
    </w:p>
    <w:p w14:paraId="06E48D77" w14:textId="77777777" w:rsidR="00E31076" w:rsidRDefault="00E31076" w:rsidP="00E31076">
      <w:r>
        <w:tab/>
        <w:t>while (t[i++]);</w:t>
      </w:r>
    </w:p>
    <w:p w14:paraId="0913CCE0" w14:textId="26DF4FF1" w:rsidR="00E31076" w:rsidRPr="008151E4" w:rsidRDefault="00E31076" w:rsidP="00E31076">
      <w:pPr>
        <w:rPr>
          <w:color w:val="FF0000"/>
          <w:u w:val="single"/>
        </w:rPr>
      </w:pPr>
      <w:r>
        <w:tab/>
      </w:r>
      <w:r w:rsidRPr="008151E4">
        <w:rPr>
          <w:u w:val="single"/>
        </w:rPr>
        <w:t>while ((t[i++] = s[j++] != '0'));</w:t>
      </w:r>
      <w:r w:rsidR="008151E4">
        <w:rPr>
          <w:rFonts w:hint="eastAsia"/>
          <w:color w:val="FF0000"/>
          <w:u w:val="single"/>
        </w:rPr>
        <w:t>字符数组的结束判断错误</w:t>
      </w:r>
    </w:p>
    <w:p w14:paraId="57A75B28" w14:textId="77777777" w:rsidR="00E31076" w:rsidRDefault="00E31076" w:rsidP="00E31076">
      <w:r>
        <w:t>}</w:t>
      </w:r>
    </w:p>
    <w:p w14:paraId="4A60E6B2" w14:textId="77777777" w:rsidR="00E31076" w:rsidRDefault="00E31076" w:rsidP="00E31076">
      <w:r>
        <w:t>void strdelc(char s[], char c)</w:t>
      </w:r>
    </w:p>
    <w:p w14:paraId="027F1A5A" w14:textId="77777777" w:rsidR="00E31076" w:rsidRDefault="00E31076" w:rsidP="00E31076">
      <w:r>
        <w:t>{</w:t>
      </w:r>
    </w:p>
    <w:p w14:paraId="6122A072" w14:textId="77777777" w:rsidR="00E31076" w:rsidRDefault="00E31076" w:rsidP="00E31076">
      <w:r>
        <w:tab/>
        <w:t>int j, k;</w:t>
      </w:r>
    </w:p>
    <w:p w14:paraId="087226A3" w14:textId="77777777" w:rsidR="00E31076" w:rsidRDefault="00E31076" w:rsidP="00E31076">
      <w:r>
        <w:tab/>
        <w:t>for (j =  k = 0;s[j] != '\0';j++)</w:t>
      </w:r>
    </w:p>
    <w:p w14:paraId="1E40F0F1" w14:textId="77777777" w:rsidR="00E31076" w:rsidRDefault="00E31076" w:rsidP="00E31076">
      <w:r>
        <w:tab/>
      </w:r>
      <w:r>
        <w:tab/>
        <w:t>if (s[j] != c)</w:t>
      </w:r>
    </w:p>
    <w:p w14:paraId="3C680A18" w14:textId="07ADD5B8" w:rsidR="00E31076" w:rsidRDefault="00E31076" w:rsidP="00E31076">
      <w:r>
        <w:tab/>
      </w:r>
      <w:r>
        <w:tab/>
      </w:r>
      <w:r>
        <w:tab/>
        <w:t>s[k++] = s[j];</w:t>
      </w:r>
    </w:p>
    <w:p w14:paraId="32EC9EB4" w14:textId="2A6AF191" w:rsidR="003D1C65" w:rsidRPr="003D1C65" w:rsidRDefault="003D1C65" w:rsidP="00E31076">
      <w:pPr>
        <w:rPr>
          <w:color w:val="FF0000"/>
        </w:rPr>
      </w:pPr>
      <w:r>
        <w:rPr>
          <w:rFonts w:hint="eastAsia"/>
          <w:color w:val="FF0000"/>
        </w:rPr>
        <w:t>缺少作为字符数组结束的标志</w:t>
      </w:r>
    </w:p>
    <w:p w14:paraId="2E02ACED" w14:textId="63C20318" w:rsidR="00703F67" w:rsidRDefault="00E31076" w:rsidP="00E31076">
      <w:r>
        <w:t>}</w:t>
      </w:r>
    </w:p>
    <w:p w14:paraId="208FBE8F" w14:textId="0C2B024C" w:rsidR="003D1C65" w:rsidRDefault="003D1C65" w:rsidP="003D1C65">
      <w:r>
        <w:rPr>
          <w:rFonts w:hint="eastAsia"/>
        </w:rPr>
        <w:t>修改后的程序如下：</w:t>
      </w:r>
    </w:p>
    <w:p w14:paraId="4FBF39E6" w14:textId="77777777" w:rsidR="00E610C4" w:rsidRDefault="00E610C4" w:rsidP="00E610C4">
      <w:r>
        <w:t>#include&lt;stdio.h&gt;</w:t>
      </w:r>
    </w:p>
    <w:p w14:paraId="761D1C92" w14:textId="77777777" w:rsidR="00E610C4" w:rsidRDefault="00E610C4" w:rsidP="00E610C4">
      <w:r>
        <w:t>void strcate(char[], char[]);</w:t>
      </w:r>
    </w:p>
    <w:p w14:paraId="55DDFC15" w14:textId="77777777" w:rsidR="00E610C4" w:rsidRDefault="00E610C4" w:rsidP="00E610C4">
      <w:r>
        <w:rPr>
          <w:rFonts w:hint="eastAsia"/>
        </w:rPr>
        <w:t>void strdelc(char[], char c);//</w:t>
      </w:r>
      <w:r>
        <w:rPr>
          <w:rFonts w:hint="eastAsia"/>
        </w:rPr>
        <w:t>声明字符</w:t>
      </w:r>
    </w:p>
    <w:p w14:paraId="401C92F6" w14:textId="77777777" w:rsidR="00E610C4" w:rsidRDefault="00E610C4" w:rsidP="00E610C4">
      <w:r>
        <w:t>int main(void)</w:t>
      </w:r>
    </w:p>
    <w:p w14:paraId="233EBF56" w14:textId="77777777" w:rsidR="00E610C4" w:rsidRDefault="00E610C4" w:rsidP="00E610C4">
      <w:r>
        <w:t>{</w:t>
      </w:r>
    </w:p>
    <w:p w14:paraId="393F0329" w14:textId="77777777" w:rsidR="00E610C4" w:rsidRDefault="00E610C4" w:rsidP="00E610C4">
      <w:r>
        <w:tab/>
        <w:t>char a[] = "Language", b[] = "Programming";</w:t>
      </w:r>
    </w:p>
    <w:p w14:paraId="41690939" w14:textId="77777777" w:rsidR="00E610C4" w:rsidRDefault="00E610C4" w:rsidP="00E610C4">
      <w:r>
        <w:tab/>
        <w:t>printf("%s  %s\n", b, a);</w:t>
      </w:r>
    </w:p>
    <w:p w14:paraId="75939490" w14:textId="77777777" w:rsidR="00E610C4" w:rsidRDefault="00E610C4" w:rsidP="00E610C4">
      <w:r>
        <w:tab/>
        <w:t>strcate(b, a);</w:t>
      </w:r>
    </w:p>
    <w:p w14:paraId="39B755BE" w14:textId="77777777" w:rsidR="00E610C4" w:rsidRDefault="00E610C4" w:rsidP="00E610C4">
      <w:r>
        <w:lastRenderedPageBreak/>
        <w:tab/>
        <w:t>printf("%s  %s\n", b, a);</w:t>
      </w:r>
    </w:p>
    <w:p w14:paraId="4961368F" w14:textId="77777777" w:rsidR="00E610C4" w:rsidRDefault="00E610C4" w:rsidP="00E610C4">
      <w:r>
        <w:rPr>
          <w:rFonts w:hint="eastAsia"/>
        </w:rPr>
        <w:tab/>
        <w:t>strdelc(b,'a');//</w:t>
      </w:r>
      <w:r>
        <w:rPr>
          <w:rFonts w:hint="eastAsia"/>
        </w:rPr>
        <w:t>作为字符</w:t>
      </w:r>
    </w:p>
    <w:p w14:paraId="3176F24D" w14:textId="77777777" w:rsidR="00E610C4" w:rsidRDefault="00E610C4" w:rsidP="00E610C4">
      <w:r>
        <w:tab/>
        <w:t>printf("%s\n", b);</w:t>
      </w:r>
    </w:p>
    <w:p w14:paraId="3B3A5275" w14:textId="77777777" w:rsidR="00E610C4" w:rsidRDefault="00E610C4" w:rsidP="00E610C4">
      <w:r>
        <w:tab/>
        <w:t>return 0;</w:t>
      </w:r>
    </w:p>
    <w:p w14:paraId="477A2E37" w14:textId="77777777" w:rsidR="00E610C4" w:rsidRDefault="00E610C4" w:rsidP="00E610C4">
      <w:r>
        <w:t>}</w:t>
      </w:r>
    </w:p>
    <w:p w14:paraId="354BDA69" w14:textId="77777777" w:rsidR="00E610C4" w:rsidRDefault="00E610C4" w:rsidP="00E610C4">
      <w:r>
        <w:t>void strcate(char t[], char s[])</w:t>
      </w:r>
    </w:p>
    <w:p w14:paraId="3A06AD3C" w14:textId="77777777" w:rsidR="00E610C4" w:rsidRDefault="00E610C4" w:rsidP="00E610C4">
      <w:r>
        <w:t>{</w:t>
      </w:r>
    </w:p>
    <w:p w14:paraId="2D30AE64" w14:textId="77777777" w:rsidR="00E610C4" w:rsidRDefault="00E610C4" w:rsidP="00E610C4">
      <w:r>
        <w:tab/>
        <w:t>int i = 0, j = 0;</w:t>
      </w:r>
    </w:p>
    <w:p w14:paraId="3F9EF2C4" w14:textId="77777777" w:rsidR="00E610C4" w:rsidRDefault="00E610C4" w:rsidP="00E610C4">
      <w:r>
        <w:tab/>
        <w:t>while (t[i]!='\0')  i++;</w:t>
      </w:r>
    </w:p>
    <w:p w14:paraId="4FD42B22" w14:textId="77777777" w:rsidR="00E610C4" w:rsidRDefault="00E610C4" w:rsidP="00E610C4">
      <w:r>
        <w:rPr>
          <w:rFonts w:hint="eastAsia"/>
        </w:rPr>
        <w:tab/>
        <w:t>while ((t[i++] = s[j++]));//</w:t>
      </w:r>
      <w:r>
        <w:rPr>
          <w:rFonts w:hint="eastAsia"/>
        </w:rPr>
        <w:t>字符数组结束的标志</w:t>
      </w:r>
    </w:p>
    <w:p w14:paraId="1987A0B4" w14:textId="77777777" w:rsidR="00E610C4" w:rsidRDefault="00E610C4" w:rsidP="00E610C4">
      <w:r>
        <w:t>}</w:t>
      </w:r>
    </w:p>
    <w:p w14:paraId="032CDBB5" w14:textId="77777777" w:rsidR="00E610C4" w:rsidRDefault="00E610C4" w:rsidP="00E610C4">
      <w:r>
        <w:t>void strdelc(char s[], char c)</w:t>
      </w:r>
    </w:p>
    <w:p w14:paraId="6AF558B6" w14:textId="77777777" w:rsidR="00E610C4" w:rsidRDefault="00E610C4" w:rsidP="00E610C4">
      <w:r>
        <w:t>{</w:t>
      </w:r>
    </w:p>
    <w:p w14:paraId="61593388" w14:textId="77777777" w:rsidR="00E610C4" w:rsidRDefault="00E610C4" w:rsidP="00E610C4">
      <w:r>
        <w:tab/>
        <w:t>int j=0, k=0;</w:t>
      </w:r>
    </w:p>
    <w:p w14:paraId="361ACB16" w14:textId="77777777" w:rsidR="00E610C4" w:rsidRDefault="00E610C4" w:rsidP="00E610C4">
      <w:r>
        <w:tab/>
        <w:t>while(s[j])</w:t>
      </w:r>
    </w:p>
    <w:p w14:paraId="3CEDED4C" w14:textId="77777777" w:rsidR="00E610C4" w:rsidRDefault="00E610C4" w:rsidP="00E610C4">
      <w:r>
        <w:tab/>
        <w:t>{</w:t>
      </w:r>
    </w:p>
    <w:p w14:paraId="0EB56271" w14:textId="77777777" w:rsidR="00E610C4" w:rsidRDefault="00E610C4" w:rsidP="00E610C4">
      <w:r>
        <w:tab/>
      </w:r>
      <w:r>
        <w:tab/>
        <w:t>if (s[j] != c)</w:t>
      </w:r>
    </w:p>
    <w:p w14:paraId="5F8E36C1" w14:textId="77777777" w:rsidR="00E610C4" w:rsidRDefault="00E610C4" w:rsidP="00E610C4">
      <w:r>
        <w:tab/>
      </w:r>
      <w:r>
        <w:tab/>
      </w:r>
      <w:r>
        <w:tab/>
        <w:t>s[k++] = s[j];</w:t>
      </w:r>
    </w:p>
    <w:p w14:paraId="6DD782AC" w14:textId="77777777" w:rsidR="00E610C4" w:rsidRDefault="00E610C4" w:rsidP="00E610C4">
      <w:r>
        <w:tab/>
      </w:r>
      <w:r>
        <w:tab/>
        <w:t>j++;</w:t>
      </w:r>
    </w:p>
    <w:p w14:paraId="7FBCE449" w14:textId="77777777" w:rsidR="00E610C4" w:rsidRDefault="00E610C4" w:rsidP="00E610C4">
      <w:r>
        <w:tab/>
        <w:t>}</w:t>
      </w:r>
    </w:p>
    <w:p w14:paraId="0C8EC2A1" w14:textId="77777777" w:rsidR="00E610C4" w:rsidRDefault="00E610C4" w:rsidP="00E610C4">
      <w:r>
        <w:tab/>
        <w:t>s[k] = '\0';</w:t>
      </w:r>
    </w:p>
    <w:p w14:paraId="6903C325" w14:textId="20325623" w:rsidR="00E610C4" w:rsidRDefault="00E610C4" w:rsidP="00E610C4">
      <w:r>
        <w:t>}</w:t>
      </w:r>
    </w:p>
    <w:p w14:paraId="461F4240" w14:textId="145FB2D6" w:rsidR="00E610C4" w:rsidRDefault="00E610C4" w:rsidP="00E610C4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1</w:t>
      </w:r>
      <w:r>
        <w:rPr>
          <w:rFonts w:hint="eastAsia"/>
        </w:rPr>
        <w:t>程序改错的结果</w:t>
      </w:r>
    </w:p>
    <w:p w14:paraId="472DED61" w14:textId="40CF68F9" w:rsidR="00E610C4" w:rsidRPr="00E610C4" w:rsidRDefault="00E610C4" w:rsidP="003D1C65">
      <w:r>
        <w:rPr>
          <w:noProof/>
        </w:rPr>
        <w:drawing>
          <wp:inline distT="0" distB="0" distL="0" distR="0" wp14:anchorId="6FFAF092" wp14:editId="08EC0242">
            <wp:extent cx="5204911" cy="3292125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04911" cy="329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1A174" w14:textId="2BD79916" w:rsidR="003D1C65" w:rsidRDefault="003D1C65" w:rsidP="003D1C6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9" w:name="_2.2_程序完善与修改替换"/>
      <w:bookmarkStart w:id="20" w:name="_Toc404836785"/>
      <w:bookmarkEnd w:id="19"/>
      <w:r w:rsidRPr="003D1C65">
        <w:rPr>
          <w:rFonts w:ascii="黑体" w:hAnsi="黑体" w:hint="eastAsia"/>
          <w:sz w:val="28"/>
          <w:szCs w:val="28"/>
        </w:rPr>
        <w:t>2.2</w:t>
      </w:r>
      <w:bookmarkEnd w:id="20"/>
      <w:r w:rsidRPr="003D1C65">
        <w:rPr>
          <w:rFonts w:ascii="黑体" w:hAnsi="黑体" w:hint="eastAsia"/>
          <w:sz w:val="28"/>
          <w:szCs w:val="28"/>
        </w:rPr>
        <w:t xml:space="preserve"> 程序完善与修改替换</w:t>
      </w:r>
    </w:p>
    <w:p w14:paraId="5E58E857" w14:textId="7B86A023" w:rsidR="00CD5EAE" w:rsidRDefault="00CD5EAE" w:rsidP="003D1C65">
      <w:r>
        <w:rPr>
          <w:rFonts w:hint="eastAsia"/>
        </w:rPr>
        <w:t>1</w:t>
      </w:r>
    </w:p>
    <w:p w14:paraId="0918A0FC" w14:textId="1C476F54" w:rsidR="003D1C65" w:rsidRDefault="003D1C65" w:rsidP="003D1C65">
      <w:r>
        <w:rPr>
          <w:rFonts w:hint="eastAsia"/>
        </w:rPr>
        <w:lastRenderedPageBreak/>
        <w:t>完善后的程序如下：</w:t>
      </w:r>
    </w:p>
    <w:p w14:paraId="1175B26A" w14:textId="77777777" w:rsidR="003D1C65" w:rsidRDefault="003D1C65" w:rsidP="003D1C65">
      <w:r>
        <w:t>#include&lt;stdio.h&gt;</w:t>
      </w:r>
    </w:p>
    <w:p w14:paraId="6B4A3498" w14:textId="77777777" w:rsidR="003D1C65" w:rsidRDefault="003D1C65" w:rsidP="003D1C65">
      <w:r>
        <w:t>#include&lt;string.h&gt;</w:t>
      </w:r>
    </w:p>
    <w:p w14:paraId="18D08BE1" w14:textId="77777777" w:rsidR="003D1C65" w:rsidRDefault="003D1C65" w:rsidP="003D1C65">
      <w:r>
        <w:t>void RemoveDuplicate(char *s);</w:t>
      </w:r>
    </w:p>
    <w:p w14:paraId="1392F681" w14:textId="77777777" w:rsidR="003D1C65" w:rsidRDefault="003D1C65" w:rsidP="003D1C65">
      <w:r>
        <w:t>int main()</w:t>
      </w:r>
    </w:p>
    <w:p w14:paraId="08077C72" w14:textId="77777777" w:rsidR="003D1C65" w:rsidRDefault="003D1C65" w:rsidP="003D1C65">
      <w:r>
        <w:t>{</w:t>
      </w:r>
    </w:p>
    <w:p w14:paraId="223DE321" w14:textId="77777777" w:rsidR="003D1C65" w:rsidRDefault="003D1C65" w:rsidP="003D1C65">
      <w:r>
        <w:tab/>
        <w:t>char str[200];</w:t>
      </w:r>
    </w:p>
    <w:p w14:paraId="3B3F27EE" w14:textId="77777777" w:rsidR="003D1C65" w:rsidRDefault="003D1C65" w:rsidP="003D1C65"/>
    <w:p w14:paraId="00EB9F1F" w14:textId="77777777" w:rsidR="003D1C65" w:rsidRDefault="003D1C65" w:rsidP="003D1C65">
      <w:r>
        <w:t xml:space="preserve">    while(fgets(str, 200, stdin) != NULL)</w:t>
      </w:r>
    </w:p>
    <w:p w14:paraId="6A440A94" w14:textId="77777777" w:rsidR="003D1C65" w:rsidRDefault="003D1C65" w:rsidP="003D1C65">
      <w:r>
        <w:t xml:space="preserve">   {</w:t>
      </w:r>
    </w:p>
    <w:p w14:paraId="4F56B0F3" w14:textId="77777777" w:rsidR="003D1C65" w:rsidRDefault="003D1C65" w:rsidP="003D1C65">
      <w:r>
        <w:t xml:space="preserve">   </w:t>
      </w:r>
      <w:r>
        <w:tab/>
      </w:r>
      <w:r>
        <w:tab/>
        <w:t>RemoveDuplicate(str);</w:t>
      </w:r>
    </w:p>
    <w:p w14:paraId="4BCF2FC5" w14:textId="77777777" w:rsidR="003D1C65" w:rsidRDefault="003D1C65" w:rsidP="003D1C65">
      <w:r>
        <w:t xml:space="preserve">      printf("%s", str);</w:t>
      </w:r>
    </w:p>
    <w:p w14:paraId="66687C12" w14:textId="77777777" w:rsidR="003D1C65" w:rsidRDefault="003D1C65" w:rsidP="003D1C65">
      <w:r>
        <w:t xml:space="preserve">   }</w:t>
      </w:r>
    </w:p>
    <w:p w14:paraId="516CA0C5" w14:textId="77777777" w:rsidR="003D1C65" w:rsidRDefault="003D1C65" w:rsidP="003D1C65">
      <w:r>
        <w:t xml:space="preserve">   return 0;</w:t>
      </w:r>
    </w:p>
    <w:p w14:paraId="4F60846D" w14:textId="77777777" w:rsidR="003D1C65" w:rsidRDefault="003D1C65" w:rsidP="003D1C65">
      <w:r>
        <w:t>}</w:t>
      </w:r>
    </w:p>
    <w:p w14:paraId="44C521CA" w14:textId="77777777" w:rsidR="003D1C65" w:rsidRDefault="003D1C65" w:rsidP="003D1C65"/>
    <w:p w14:paraId="59AE1434" w14:textId="77777777" w:rsidR="003D1C65" w:rsidRDefault="003D1C65" w:rsidP="003D1C65">
      <w:r>
        <w:t>void RemoveDuplicate(char*s)</w:t>
      </w:r>
    </w:p>
    <w:p w14:paraId="0649F638" w14:textId="77777777" w:rsidR="003D1C65" w:rsidRDefault="003D1C65" w:rsidP="003D1C65">
      <w:r>
        <w:t>{</w:t>
      </w:r>
    </w:p>
    <w:p w14:paraId="5E778853" w14:textId="77777777" w:rsidR="003D1C65" w:rsidRDefault="003D1C65" w:rsidP="003D1C65">
      <w:r>
        <w:tab/>
        <w:t>int r,w,i,len;</w:t>
      </w:r>
    </w:p>
    <w:p w14:paraId="2AB5CB05" w14:textId="77777777" w:rsidR="003D1C65" w:rsidRDefault="003D1C65" w:rsidP="003D1C65">
      <w:r>
        <w:tab/>
        <w:t>len=strlen(s);</w:t>
      </w:r>
    </w:p>
    <w:p w14:paraId="1B3A43C1" w14:textId="77777777" w:rsidR="003D1C65" w:rsidRDefault="003D1C65" w:rsidP="003D1C65">
      <w:r>
        <w:tab/>
        <w:t>for(r=w=0;r&lt;len;r++)</w:t>
      </w:r>
    </w:p>
    <w:p w14:paraId="2545FAC9" w14:textId="77777777" w:rsidR="003D1C65" w:rsidRDefault="003D1C65" w:rsidP="003D1C65">
      <w:r>
        <w:tab/>
        <w:t>{</w:t>
      </w:r>
    </w:p>
    <w:p w14:paraId="08B2C94A" w14:textId="77777777" w:rsidR="003D1C65" w:rsidRDefault="003D1C65" w:rsidP="003D1C65">
      <w:r>
        <w:tab/>
      </w:r>
      <w:r>
        <w:tab/>
        <w:t>if(s[r]!='\0')</w:t>
      </w:r>
    </w:p>
    <w:p w14:paraId="4DE0CE4F" w14:textId="77777777" w:rsidR="003D1C65" w:rsidRDefault="003D1C65" w:rsidP="003D1C65">
      <w:r>
        <w:tab/>
      </w:r>
      <w:r>
        <w:tab/>
        <w:t>{</w:t>
      </w:r>
    </w:p>
    <w:p w14:paraId="44578FE8" w14:textId="77777777" w:rsidR="003D1C65" w:rsidRDefault="003D1C65" w:rsidP="003D1C65">
      <w:r>
        <w:tab/>
      </w:r>
      <w:r>
        <w:tab/>
      </w:r>
      <w:r>
        <w:tab/>
        <w:t>s[w++]=s[r];</w:t>
      </w:r>
    </w:p>
    <w:p w14:paraId="6E387DA3" w14:textId="77777777" w:rsidR="003D1C65" w:rsidRDefault="003D1C65" w:rsidP="003D1C65">
      <w:r>
        <w:tab/>
      </w:r>
      <w:r>
        <w:tab/>
      </w:r>
      <w:r>
        <w:tab/>
        <w:t>for(i=r+1;i&lt;len;i++)</w:t>
      </w:r>
    </w:p>
    <w:p w14:paraId="0838C590" w14:textId="77777777" w:rsidR="003D1C65" w:rsidRDefault="003D1C65" w:rsidP="003D1C65">
      <w:r>
        <w:tab/>
      </w:r>
      <w:r>
        <w:tab/>
      </w:r>
      <w:r>
        <w:tab/>
        <w:t xml:space="preserve">   if(s[r]==s[i])</w:t>
      </w:r>
    </w:p>
    <w:p w14:paraId="04FFD5CC" w14:textId="77777777" w:rsidR="003D1C65" w:rsidRDefault="003D1C65" w:rsidP="003D1C65">
      <w:r>
        <w:tab/>
      </w:r>
      <w:r>
        <w:tab/>
      </w:r>
      <w:r>
        <w:tab/>
        <w:t xml:space="preserve">   s[i]='\0';</w:t>
      </w:r>
    </w:p>
    <w:p w14:paraId="65B9943A" w14:textId="77777777" w:rsidR="003D1C65" w:rsidRDefault="003D1C65" w:rsidP="003D1C65">
      <w:r>
        <w:tab/>
      </w:r>
      <w:r>
        <w:tab/>
        <w:t>}</w:t>
      </w:r>
    </w:p>
    <w:p w14:paraId="1B7859DA" w14:textId="77777777" w:rsidR="003D1C65" w:rsidRDefault="003D1C65" w:rsidP="003D1C65">
      <w:r>
        <w:tab/>
        <w:t>}</w:t>
      </w:r>
    </w:p>
    <w:p w14:paraId="731BBF6F" w14:textId="77777777" w:rsidR="003D1C65" w:rsidRDefault="003D1C65" w:rsidP="003D1C65">
      <w:r>
        <w:tab/>
        <w:t>s[w]='\0';</w:t>
      </w:r>
    </w:p>
    <w:p w14:paraId="60F8286E" w14:textId="365C76F0" w:rsidR="003D1C65" w:rsidRDefault="003D1C65" w:rsidP="003D1C65">
      <w:r>
        <w:t>}</w:t>
      </w:r>
    </w:p>
    <w:p w14:paraId="144B9BB3" w14:textId="03409774" w:rsidR="00E610C4" w:rsidRDefault="004103D0" w:rsidP="004103D0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</w:t>
      </w:r>
      <w:r>
        <w:rPr>
          <w:rFonts w:hint="eastAsia"/>
        </w:rPr>
        <w:t>程序完善题</w:t>
      </w:r>
      <w:r>
        <w:rPr>
          <w:rFonts w:hint="eastAsia"/>
        </w:rPr>
        <w:t>1-1</w:t>
      </w:r>
      <w:r>
        <w:rPr>
          <w:rFonts w:hint="eastAsia"/>
        </w:rPr>
        <w:t>的结果如图</w:t>
      </w:r>
    </w:p>
    <w:p w14:paraId="7654DE71" w14:textId="3A390EB6" w:rsidR="004103D0" w:rsidRDefault="004103D0" w:rsidP="004103D0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39F62A1E" wp14:editId="33BA9E1C">
            <wp:extent cx="4648603" cy="2446232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48603" cy="244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A2DAA" w14:textId="7B9A9A4A" w:rsidR="003D1C65" w:rsidRDefault="003D1C65" w:rsidP="003D1C65">
      <w:r>
        <w:rPr>
          <w:rFonts w:hint="eastAsia"/>
        </w:rPr>
        <w:t>修改程序</w:t>
      </w:r>
    </w:p>
    <w:p w14:paraId="751DF959" w14:textId="415CEF68" w:rsidR="003D1C65" w:rsidRDefault="003D1C65" w:rsidP="003D1C65">
      <w:r>
        <w:rPr>
          <w:rFonts w:hint="eastAsia"/>
        </w:rPr>
        <w:t>思路：</w:t>
      </w:r>
      <w:r w:rsidR="00374913">
        <w:rPr>
          <w:rFonts w:hint="eastAsia"/>
        </w:rPr>
        <w:t>原程序将重复的字符进行删除并且采用多层循环，现采用标记法，确定一个新的数组存放</w:t>
      </w:r>
      <w:r w:rsidR="00374913">
        <w:rPr>
          <w:rFonts w:hint="eastAsia"/>
        </w:rPr>
        <w:t>256</w:t>
      </w:r>
      <w:r w:rsidR="00374913">
        <w:rPr>
          <w:rFonts w:hint="eastAsia"/>
        </w:rPr>
        <w:t>个值</w:t>
      </w:r>
      <w:r w:rsidR="005C6C07">
        <w:rPr>
          <w:rFonts w:hint="eastAsia"/>
        </w:rPr>
        <w:t>，初始为</w:t>
      </w:r>
      <w:r w:rsidR="005C6C07">
        <w:rPr>
          <w:rFonts w:hint="eastAsia"/>
        </w:rPr>
        <w:t>0</w:t>
      </w:r>
      <w:r w:rsidR="00374913">
        <w:rPr>
          <w:rFonts w:hint="eastAsia"/>
        </w:rPr>
        <w:t>，当遇到字符时，对应元素</w:t>
      </w:r>
      <w:r w:rsidR="00374913">
        <w:rPr>
          <w:rFonts w:hint="eastAsia"/>
        </w:rPr>
        <w:t>+1</w:t>
      </w:r>
      <w:r w:rsidR="00374913">
        <w:rPr>
          <w:rFonts w:hint="eastAsia"/>
        </w:rPr>
        <w:t>，输出时，输出</w:t>
      </w:r>
      <w:r w:rsidR="005C6C07">
        <w:rPr>
          <w:rFonts w:hint="eastAsia"/>
        </w:rPr>
        <w:t>小于</w:t>
      </w:r>
      <w:r w:rsidR="005C6C07">
        <w:rPr>
          <w:rFonts w:hint="eastAsia"/>
        </w:rPr>
        <w:t>2</w:t>
      </w:r>
      <w:r w:rsidR="005C6C07">
        <w:rPr>
          <w:rFonts w:hint="eastAsia"/>
        </w:rPr>
        <w:t>时，输出改字符</w:t>
      </w:r>
    </w:p>
    <w:p w14:paraId="25594FA9" w14:textId="0209F830" w:rsidR="005C6C07" w:rsidRDefault="005C6C07" w:rsidP="003D1C65">
      <w:r>
        <w:rPr>
          <w:rFonts w:hint="eastAsia"/>
        </w:rPr>
        <w:t>修改后的程序如下：</w:t>
      </w:r>
    </w:p>
    <w:p w14:paraId="6C9BF06A" w14:textId="77777777" w:rsidR="005C6C07" w:rsidRDefault="005C6C07" w:rsidP="005C6C07">
      <w:r>
        <w:t>#include&lt;stdio.h&gt;</w:t>
      </w:r>
    </w:p>
    <w:p w14:paraId="35630AC5" w14:textId="77777777" w:rsidR="005C6C07" w:rsidRDefault="005C6C07" w:rsidP="005C6C07">
      <w:r>
        <w:t>#include&lt;string.h&gt;</w:t>
      </w:r>
    </w:p>
    <w:p w14:paraId="33A0EF93" w14:textId="77777777" w:rsidR="005C6C07" w:rsidRDefault="005C6C07" w:rsidP="005C6C07">
      <w:r>
        <w:t>void RemoveDuplicate(char* s);</w:t>
      </w:r>
    </w:p>
    <w:p w14:paraId="4013A33C" w14:textId="77777777" w:rsidR="005C6C07" w:rsidRDefault="005C6C07" w:rsidP="005C6C07">
      <w:r>
        <w:t>int main()</w:t>
      </w:r>
    </w:p>
    <w:p w14:paraId="4C69FD8D" w14:textId="77777777" w:rsidR="005C6C07" w:rsidRDefault="005C6C07" w:rsidP="005C6C07">
      <w:r>
        <w:t>{</w:t>
      </w:r>
    </w:p>
    <w:p w14:paraId="1930F260" w14:textId="77777777" w:rsidR="005C6C07" w:rsidRDefault="005C6C07" w:rsidP="005C6C07">
      <w:r>
        <w:tab/>
        <w:t>char str[200];</w:t>
      </w:r>
    </w:p>
    <w:p w14:paraId="05CF12C9" w14:textId="77777777" w:rsidR="005C6C07" w:rsidRDefault="005C6C07" w:rsidP="005C6C07"/>
    <w:p w14:paraId="74106E8D" w14:textId="77777777" w:rsidR="005C6C07" w:rsidRDefault="005C6C07" w:rsidP="005C6C07">
      <w:r>
        <w:tab/>
        <w:t>while (fgets(str, 200, stdin) != NULL)</w:t>
      </w:r>
    </w:p>
    <w:p w14:paraId="356E06A4" w14:textId="77777777" w:rsidR="005C6C07" w:rsidRDefault="005C6C07" w:rsidP="005C6C07">
      <w:r>
        <w:tab/>
        <w:t>{</w:t>
      </w:r>
    </w:p>
    <w:p w14:paraId="59019F50" w14:textId="77777777" w:rsidR="005C6C07" w:rsidRDefault="005C6C07" w:rsidP="005C6C07">
      <w:r>
        <w:tab/>
      </w:r>
      <w:r>
        <w:tab/>
        <w:t>RemoveDuplicate(str);</w:t>
      </w:r>
    </w:p>
    <w:p w14:paraId="2E49A2D2" w14:textId="77777777" w:rsidR="005C6C07" w:rsidRDefault="005C6C07" w:rsidP="005C6C07">
      <w:r>
        <w:tab/>
      </w:r>
      <w:r>
        <w:tab/>
        <w:t>printf("%s", str);</w:t>
      </w:r>
    </w:p>
    <w:p w14:paraId="59F81533" w14:textId="77777777" w:rsidR="005C6C07" w:rsidRDefault="005C6C07" w:rsidP="005C6C07">
      <w:r>
        <w:tab/>
        <w:t>}</w:t>
      </w:r>
    </w:p>
    <w:p w14:paraId="1D52273C" w14:textId="77777777" w:rsidR="005C6C07" w:rsidRDefault="005C6C07" w:rsidP="005C6C07">
      <w:r>
        <w:tab/>
        <w:t>return 0;</w:t>
      </w:r>
    </w:p>
    <w:p w14:paraId="73B7FD3D" w14:textId="77777777" w:rsidR="005C6C07" w:rsidRDefault="005C6C07" w:rsidP="005C6C07">
      <w:r>
        <w:t>}</w:t>
      </w:r>
    </w:p>
    <w:p w14:paraId="747B0232" w14:textId="77777777" w:rsidR="005C6C07" w:rsidRDefault="005C6C07" w:rsidP="005C6C07">
      <w:r>
        <w:t>void RemoveDuplicate(char* s)</w:t>
      </w:r>
    </w:p>
    <w:p w14:paraId="2E102DE1" w14:textId="77777777" w:rsidR="005C6C07" w:rsidRDefault="005C6C07" w:rsidP="005C6C07">
      <w:r>
        <w:t>{</w:t>
      </w:r>
    </w:p>
    <w:p w14:paraId="3DBCD200" w14:textId="77777777" w:rsidR="005C6C07" w:rsidRDefault="005C6C07" w:rsidP="005C6C07">
      <w:r>
        <w:tab/>
        <w:t>int r, w, i, len;</w:t>
      </w:r>
    </w:p>
    <w:p w14:paraId="0FD12BDC" w14:textId="77777777" w:rsidR="005C6C07" w:rsidRDefault="005C6C07" w:rsidP="005C6C07">
      <w:r>
        <w:tab/>
        <w:t>len = strlen(s);</w:t>
      </w:r>
    </w:p>
    <w:p w14:paraId="02D9B88B" w14:textId="77777777" w:rsidR="005C6C07" w:rsidRDefault="005C6C07" w:rsidP="005C6C07">
      <w:r>
        <w:tab/>
        <w:t>char temp[256];</w:t>
      </w:r>
    </w:p>
    <w:p w14:paraId="75895D0C" w14:textId="77777777" w:rsidR="005C6C07" w:rsidRDefault="005C6C07" w:rsidP="005C6C07">
      <w:r>
        <w:t xml:space="preserve">    for(r=0;r&lt;256;r++)</w:t>
      </w:r>
    </w:p>
    <w:p w14:paraId="31C38A2D" w14:textId="77777777" w:rsidR="005C6C07" w:rsidRDefault="005C6C07" w:rsidP="005C6C07">
      <w:r>
        <w:t xml:space="preserve">    temp[r]=0;</w:t>
      </w:r>
    </w:p>
    <w:p w14:paraId="3598B1A5" w14:textId="77777777" w:rsidR="005C6C07" w:rsidRDefault="005C6C07" w:rsidP="005C6C07">
      <w:r>
        <w:tab/>
        <w:t>for (r =w= 0;r &lt; len;r++)</w:t>
      </w:r>
    </w:p>
    <w:p w14:paraId="3DE3E3DA" w14:textId="77777777" w:rsidR="005C6C07" w:rsidRDefault="005C6C07" w:rsidP="005C6C07">
      <w:r>
        <w:tab/>
        <w:t>{</w:t>
      </w:r>
    </w:p>
    <w:p w14:paraId="6AA90506" w14:textId="77777777" w:rsidR="005C6C07" w:rsidRDefault="005C6C07" w:rsidP="005C6C07">
      <w:r>
        <w:tab/>
      </w:r>
      <w:r>
        <w:tab/>
        <w:t>temp[s[r]-1]++;</w:t>
      </w:r>
    </w:p>
    <w:p w14:paraId="7132A76B" w14:textId="77777777" w:rsidR="005C6C07" w:rsidRDefault="005C6C07" w:rsidP="005C6C07">
      <w:r>
        <w:tab/>
      </w:r>
      <w:r>
        <w:tab/>
        <w:t>if (temp[s[r]-1] &lt;2)</w:t>
      </w:r>
    </w:p>
    <w:p w14:paraId="3F4DB7D2" w14:textId="77777777" w:rsidR="005C6C07" w:rsidRDefault="005C6C07" w:rsidP="005C6C07">
      <w:r>
        <w:tab/>
      </w:r>
      <w:r>
        <w:tab/>
      </w:r>
      <w:r>
        <w:tab/>
        <w:t>s[w++] = s[r];</w:t>
      </w:r>
    </w:p>
    <w:p w14:paraId="2391C82F" w14:textId="77777777" w:rsidR="005C6C07" w:rsidRDefault="005C6C07" w:rsidP="005C6C07">
      <w:r>
        <w:lastRenderedPageBreak/>
        <w:tab/>
        <w:t>}</w:t>
      </w:r>
    </w:p>
    <w:p w14:paraId="2AB98532" w14:textId="77777777" w:rsidR="005C6C07" w:rsidRDefault="005C6C07" w:rsidP="005C6C07">
      <w:r>
        <w:tab/>
      </w:r>
    </w:p>
    <w:p w14:paraId="2A37AC00" w14:textId="77777777" w:rsidR="005C6C07" w:rsidRDefault="005C6C07" w:rsidP="005C6C07">
      <w:r>
        <w:tab/>
        <w:t>s[w] = '\0';</w:t>
      </w:r>
    </w:p>
    <w:p w14:paraId="5382E828" w14:textId="1F1EAAA0" w:rsidR="005C6C07" w:rsidRDefault="005C6C07" w:rsidP="005C6C07">
      <w:r>
        <w:t>}</w:t>
      </w:r>
    </w:p>
    <w:p w14:paraId="7684761E" w14:textId="685B7D01" w:rsidR="004103D0" w:rsidRDefault="004103D0" w:rsidP="004103D0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</w:t>
      </w:r>
      <w:r>
        <w:rPr>
          <w:rFonts w:hint="eastAsia"/>
        </w:rPr>
        <w:t>程序完善题</w:t>
      </w:r>
      <w:r>
        <w:rPr>
          <w:rFonts w:hint="eastAsia"/>
        </w:rPr>
        <w:t>1-2</w:t>
      </w:r>
      <w:r>
        <w:rPr>
          <w:rFonts w:hint="eastAsia"/>
        </w:rPr>
        <w:t>的测试结果</w:t>
      </w:r>
    </w:p>
    <w:p w14:paraId="52A0EC3A" w14:textId="05680E36" w:rsidR="004103D0" w:rsidRDefault="004103D0" w:rsidP="005C6C07">
      <w:r>
        <w:rPr>
          <w:noProof/>
        </w:rPr>
        <w:drawing>
          <wp:inline distT="0" distB="0" distL="0" distR="0" wp14:anchorId="03F5DD0D" wp14:editId="0A2DEE61">
            <wp:extent cx="5220152" cy="3017782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20152" cy="3017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D8454" w14:textId="637CB5B6" w:rsidR="007140BF" w:rsidRDefault="00CD5EAE" w:rsidP="005C6C07">
      <w:r>
        <w:rPr>
          <w:rFonts w:hint="eastAsia"/>
        </w:rPr>
        <w:t>2</w:t>
      </w:r>
    </w:p>
    <w:p w14:paraId="4253E527" w14:textId="5A5F228A" w:rsidR="00CD5EAE" w:rsidRDefault="00CD5EAE" w:rsidP="005C6C07">
      <w:r>
        <w:rPr>
          <w:rFonts w:hint="eastAsia"/>
        </w:rPr>
        <w:t>完善后的程序如下：</w:t>
      </w:r>
    </w:p>
    <w:p w14:paraId="181BAECF" w14:textId="77777777" w:rsidR="00CD5EAE" w:rsidRDefault="00CD5EAE" w:rsidP="00CD5EAE">
      <w:r>
        <w:t># include&lt;stdio.h&gt;</w:t>
      </w:r>
    </w:p>
    <w:p w14:paraId="790E06F3" w14:textId="77777777" w:rsidR="00CD5EAE" w:rsidRDefault="00CD5EAE" w:rsidP="00CD5EAE">
      <w:r>
        <w:t>int main(void)</w:t>
      </w:r>
    </w:p>
    <w:p w14:paraId="2A2D8A9F" w14:textId="77777777" w:rsidR="00CD5EAE" w:rsidRDefault="00CD5EAE" w:rsidP="00CD5EAE">
      <w:r>
        <w:t>{</w:t>
      </w:r>
    </w:p>
    <w:p w14:paraId="302BB06F" w14:textId="77777777" w:rsidR="00CD5EAE" w:rsidRDefault="00CD5EAE" w:rsidP="00CD5EAE">
      <w:r>
        <w:t xml:space="preserve">    int M,N;</w:t>
      </w:r>
    </w:p>
    <w:p w14:paraId="171C4E6B" w14:textId="77777777" w:rsidR="00CD5EAE" w:rsidRDefault="00CD5EAE" w:rsidP="00CD5EAE">
      <w:r>
        <w:t xml:space="preserve">    scanf("%d %d",&amp;M,&amp;N);</w:t>
      </w:r>
    </w:p>
    <w:p w14:paraId="33F92C46" w14:textId="77777777" w:rsidR="00CD5EAE" w:rsidRDefault="00CD5EAE" w:rsidP="00CD5EAE">
      <w:r>
        <w:tab/>
        <w:t>int a[M], b[M];</w:t>
      </w:r>
    </w:p>
    <w:p w14:paraId="79244541" w14:textId="77777777" w:rsidR="00CD5EAE" w:rsidRDefault="00CD5EAE" w:rsidP="00CD5EAE">
      <w:r>
        <w:t xml:space="preserve">   int i, j, k;</w:t>
      </w:r>
    </w:p>
    <w:p w14:paraId="7F81C7EB" w14:textId="77777777" w:rsidR="00CD5EAE" w:rsidRDefault="00CD5EAE" w:rsidP="00CD5EAE">
      <w:r>
        <w:t xml:space="preserve">   for (i=0; i&lt;M;i++)</w:t>
      </w:r>
    </w:p>
    <w:p w14:paraId="30DF8592" w14:textId="77777777" w:rsidR="00CD5EAE" w:rsidRDefault="00CD5EAE" w:rsidP="00CD5EAE">
      <w:r>
        <w:t xml:space="preserve">   </w:t>
      </w:r>
      <w:r>
        <w:tab/>
        <w:t>a[i]=i+1;</w:t>
      </w:r>
    </w:p>
    <w:p w14:paraId="0A140DFB" w14:textId="77777777" w:rsidR="00CD5EAE" w:rsidRDefault="00CD5EAE" w:rsidP="00CD5EAE">
      <w:r>
        <w:t xml:space="preserve">   for (i=M,j=0; i&gt;1; i--)</w:t>
      </w:r>
    </w:p>
    <w:p w14:paraId="3E6904CA" w14:textId="77777777" w:rsidR="00CD5EAE" w:rsidRDefault="00CD5EAE" w:rsidP="00CD5EAE">
      <w:r>
        <w:t xml:space="preserve">   {</w:t>
      </w:r>
    </w:p>
    <w:p w14:paraId="5DE99279" w14:textId="77777777" w:rsidR="00CD5EAE" w:rsidRDefault="00CD5EAE" w:rsidP="00CD5EAE">
      <w:r>
        <w:t xml:space="preserve">   </w:t>
      </w:r>
      <w:r>
        <w:tab/>
      </w:r>
      <w:r>
        <w:tab/>
        <w:t>for (k=1; k&lt;=N; k++)</w:t>
      </w:r>
    </w:p>
    <w:p w14:paraId="64A504AC" w14:textId="77777777" w:rsidR="00CD5EAE" w:rsidRDefault="00CD5EAE" w:rsidP="00CD5EAE">
      <w:r>
        <w:t xml:space="preserve">   </w:t>
      </w:r>
      <w:r>
        <w:tab/>
      </w:r>
      <w:r>
        <w:tab/>
      </w:r>
      <w:r>
        <w:tab/>
        <w:t>if(++j&gt;i-1) j=0;</w:t>
      </w:r>
    </w:p>
    <w:p w14:paraId="29B116B9" w14:textId="77777777" w:rsidR="00CD5EAE" w:rsidRDefault="00CD5EAE" w:rsidP="00CD5EAE">
      <w:r>
        <w:t xml:space="preserve">    </w:t>
      </w:r>
      <w:r>
        <w:tab/>
        <w:t>b[M-i]=j?a[j-1]:a[i-1];</w:t>
      </w:r>
    </w:p>
    <w:p w14:paraId="09C181B0" w14:textId="77777777" w:rsidR="00CD5EAE" w:rsidRDefault="00CD5EAE" w:rsidP="00CD5EAE">
      <w:r>
        <w:t xml:space="preserve">    </w:t>
      </w:r>
      <w:r>
        <w:tab/>
        <w:t>if(j)</w:t>
      </w:r>
    </w:p>
    <w:p w14:paraId="5F99058B" w14:textId="77777777" w:rsidR="00CD5EAE" w:rsidRDefault="00CD5EAE" w:rsidP="00CD5EAE">
      <w:r>
        <w:t xml:space="preserve">        for(k=--j; k&lt;i; k++ )</w:t>
      </w:r>
    </w:p>
    <w:p w14:paraId="0C767FB7" w14:textId="77777777" w:rsidR="00CD5EAE" w:rsidRDefault="00CD5EAE" w:rsidP="00CD5EAE">
      <w:r>
        <w:t xml:space="preserve">            a[k]=a[k+1];</w:t>
      </w:r>
    </w:p>
    <w:p w14:paraId="390E3745" w14:textId="77777777" w:rsidR="00CD5EAE" w:rsidRDefault="00CD5EAE" w:rsidP="00CD5EAE">
      <w:r>
        <w:t xml:space="preserve">   }</w:t>
      </w:r>
    </w:p>
    <w:p w14:paraId="716B16D9" w14:textId="77777777" w:rsidR="00CD5EAE" w:rsidRDefault="00CD5EAE" w:rsidP="00CD5EAE">
      <w:r>
        <w:t xml:space="preserve">   printf("%d\n", a[0]);</w:t>
      </w:r>
    </w:p>
    <w:p w14:paraId="3458794B" w14:textId="77777777" w:rsidR="00CD5EAE" w:rsidRDefault="00CD5EAE" w:rsidP="00CD5EAE">
      <w:r>
        <w:t xml:space="preserve">   return 0;</w:t>
      </w:r>
    </w:p>
    <w:p w14:paraId="0EBCDEE7" w14:textId="18D79124" w:rsidR="00CD5EAE" w:rsidRDefault="00CD5EAE" w:rsidP="00CD5EAE">
      <w:r>
        <w:t>}</w:t>
      </w:r>
    </w:p>
    <w:p w14:paraId="20E7DCA2" w14:textId="64092763" w:rsidR="004103D0" w:rsidRDefault="004103D0" w:rsidP="004103D0">
      <w:pPr>
        <w:pStyle w:val="ad"/>
        <w:ind w:firstLine="420"/>
      </w:pPr>
      <w:r>
        <w:rPr>
          <w:rFonts w:hint="eastAsia"/>
        </w:rPr>
        <w:lastRenderedPageBreak/>
        <w:t>图</w:t>
      </w:r>
      <w:r>
        <w:rPr>
          <w:rFonts w:hint="eastAsia"/>
        </w:rPr>
        <w:t>2.4</w:t>
      </w:r>
      <w:r>
        <w:rPr>
          <w:rFonts w:hint="eastAsia"/>
        </w:rPr>
        <w:t>程序完善题</w:t>
      </w:r>
      <w:r>
        <w:rPr>
          <w:rFonts w:hint="eastAsia"/>
        </w:rPr>
        <w:t>2-1</w:t>
      </w:r>
      <w:r>
        <w:rPr>
          <w:rFonts w:hint="eastAsia"/>
        </w:rPr>
        <w:t>的测试结果</w:t>
      </w:r>
    </w:p>
    <w:p w14:paraId="2051E5B1" w14:textId="1FDC6BD9" w:rsidR="004103D0" w:rsidRDefault="004103D0" w:rsidP="00CD5EAE">
      <w:r>
        <w:rPr>
          <w:noProof/>
        </w:rPr>
        <w:drawing>
          <wp:inline distT="0" distB="0" distL="0" distR="0" wp14:anchorId="66221F79" wp14:editId="0565D26B">
            <wp:extent cx="5274310" cy="2755265"/>
            <wp:effectExtent l="0" t="0" r="254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7824F" w14:textId="7EA8FAEE" w:rsidR="00CD5EAE" w:rsidRDefault="00CD5EAE" w:rsidP="00CD5EAE">
      <w:r>
        <w:rPr>
          <w:rFonts w:hint="eastAsia"/>
        </w:rPr>
        <w:t>改进程序：</w:t>
      </w:r>
    </w:p>
    <w:p w14:paraId="33AF7E17" w14:textId="42B77B85" w:rsidR="00CD5EAE" w:rsidRDefault="00CD5EAE" w:rsidP="00CD5EAE">
      <w:r>
        <w:rPr>
          <w:rFonts w:hint="eastAsia"/>
        </w:rPr>
        <w:t>思路：原程序采用压缩数组法，现采用标记处理法，对于刚开始的人，进行初始化为</w:t>
      </w:r>
      <w:r>
        <w:rPr>
          <w:rFonts w:hint="eastAsia"/>
        </w:rPr>
        <w:t>0</w:t>
      </w:r>
      <w:r w:rsidR="005124AF">
        <w:rPr>
          <w:rFonts w:hint="eastAsia"/>
        </w:rPr>
        <w:t>，每一次报数到的时候变为</w:t>
      </w:r>
      <w:r w:rsidR="005124AF">
        <w:rPr>
          <w:rFonts w:hint="eastAsia"/>
        </w:rPr>
        <w:t>1</w:t>
      </w:r>
      <w:r w:rsidR="005124AF">
        <w:rPr>
          <w:rFonts w:hint="eastAsia"/>
        </w:rPr>
        <w:t>，下一次报数不再历遍值为</w:t>
      </w:r>
      <w:r w:rsidR="005124AF">
        <w:rPr>
          <w:rFonts w:hint="eastAsia"/>
        </w:rPr>
        <w:t>1</w:t>
      </w:r>
      <w:r w:rsidR="005124AF">
        <w:rPr>
          <w:rFonts w:hint="eastAsia"/>
        </w:rPr>
        <w:t>的元素，最后输出值为</w:t>
      </w:r>
      <w:r w:rsidR="005124AF">
        <w:rPr>
          <w:rFonts w:hint="eastAsia"/>
        </w:rPr>
        <w:t>0</w:t>
      </w:r>
      <w:r w:rsidR="005124AF">
        <w:rPr>
          <w:rFonts w:hint="eastAsia"/>
        </w:rPr>
        <w:t>的元素。</w:t>
      </w:r>
    </w:p>
    <w:p w14:paraId="58F5F971" w14:textId="41CC8B24" w:rsidR="00CD5EAE" w:rsidRDefault="005124AF" w:rsidP="00CD5EAE">
      <w:r>
        <w:rPr>
          <w:rFonts w:hint="eastAsia"/>
        </w:rPr>
        <w:t>修改后的程序如下：</w:t>
      </w:r>
    </w:p>
    <w:p w14:paraId="13787FF0" w14:textId="77777777" w:rsidR="005124AF" w:rsidRDefault="005124AF" w:rsidP="005124AF">
      <w:r>
        <w:t>#include &lt;stdio.h&gt;</w:t>
      </w:r>
    </w:p>
    <w:p w14:paraId="10D0D190" w14:textId="77777777" w:rsidR="005124AF" w:rsidRDefault="005124AF" w:rsidP="005124AF">
      <w:r>
        <w:t>#include &lt;stdlib.h&gt;</w:t>
      </w:r>
    </w:p>
    <w:p w14:paraId="36043DB5" w14:textId="77777777" w:rsidR="005124AF" w:rsidRDefault="005124AF" w:rsidP="005124AF"/>
    <w:p w14:paraId="5BC00BAA" w14:textId="77777777" w:rsidR="005124AF" w:rsidRDefault="005124AF" w:rsidP="005124AF">
      <w:r>
        <w:t xml:space="preserve">int main() </w:t>
      </w:r>
    </w:p>
    <w:p w14:paraId="718C5A76" w14:textId="77777777" w:rsidR="005124AF" w:rsidRDefault="005124AF" w:rsidP="005124AF">
      <w:r>
        <w:t>{</w:t>
      </w:r>
    </w:p>
    <w:p w14:paraId="30775BAD" w14:textId="77777777" w:rsidR="005124AF" w:rsidRDefault="005124AF" w:rsidP="005124AF">
      <w:r>
        <w:tab/>
        <w:t>int M, N;</w:t>
      </w:r>
    </w:p>
    <w:p w14:paraId="6E04CA98" w14:textId="77777777" w:rsidR="005124AF" w:rsidRDefault="005124AF" w:rsidP="005124AF">
      <w:r>
        <w:tab/>
        <w:t>scanf("%d %d",&amp;M,&amp;N);</w:t>
      </w:r>
    </w:p>
    <w:p w14:paraId="48DD25C0" w14:textId="77777777" w:rsidR="005124AF" w:rsidRDefault="005124AF" w:rsidP="005124AF">
      <w:r>
        <w:tab/>
        <w:t>int a[M];</w:t>
      </w:r>
    </w:p>
    <w:p w14:paraId="66FE0C64" w14:textId="77777777" w:rsidR="005124AF" w:rsidRDefault="005124AF" w:rsidP="005124AF">
      <w:r>
        <w:tab/>
        <w:t>int i=0;</w:t>
      </w:r>
    </w:p>
    <w:p w14:paraId="3B2E49C5" w14:textId="77777777" w:rsidR="005124AF" w:rsidRDefault="005124AF" w:rsidP="005124AF">
      <w:r>
        <w:tab/>
        <w:t>for(i=0;i&lt;M;i++)</w:t>
      </w:r>
    </w:p>
    <w:p w14:paraId="79D0E48D" w14:textId="77777777" w:rsidR="005124AF" w:rsidRDefault="005124AF" w:rsidP="005124AF">
      <w:r>
        <w:tab/>
        <w:t xml:space="preserve">    a[i]=0;</w:t>
      </w:r>
    </w:p>
    <w:p w14:paraId="5DDCFB31" w14:textId="77777777" w:rsidR="005124AF" w:rsidRDefault="005124AF" w:rsidP="005124AF">
      <w:r>
        <w:tab/>
        <w:t>int k=0,count=1,l=M;</w:t>
      </w:r>
    </w:p>
    <w:p w14:paraId="019D7E51" w14:textId="77777777" w:rsidR="005124AF" w:rsidRDefault="005124AF" w:rsidP="005124AF">
      <w:r>
        <w:tab/>
        <w:t>i=0;</w:t>
      </w:r>
    </w:p>
    <w:p w14:paraId="1203920A" w14:textId="77777777" w:rsidR="005124AF" w:rsidRDefault="005124AF" w:rsidP="005124AF">
      <w:r>
        <w:tab/>
        <w:t xml:space="preserve">for(l=M;l&gt;1;) </w:t>
      </w:r>
    </w:p>
    <w:p w14:paraId="2E064E58" w14:textId="77777777" w:rsidR="005124AF" w:rsidRDefault="005124AF" w:rsidP="005124AF">
      <w:r>
        <w:tab/>
        <w:t>{</w:t>
      </w:r>
    </w:p>
    <w:p w14:paraId="42F85A9A" w14:textId="77777777" w:rsidR="005124AF" w:rsidRDefault="005124AF" w:rsidP="005124AF">
      <w:r>
        <w:tab/>
      </w:r>
      <w:r>
        <w:tab/>
        <w:t>if (count==N)</w:t>
      </w:r>
    </w:p>
    <w:p w14:paraId="4CB892DC" w14:textId="77777777" w:rsidR="005124AF" w:rsidRDefault="005124AF" w:rsidP="005124AF">
      <w:r>
        <w:tab/>
      </w:r>
      <w:r>
        <w:tab/>
        <w:t>{</w:t>
      </w:r>
    </w:p>
    <w:p w14:paraId="5FE6DA09" w14:textId="77777777" w:rsidR="005124AF" w:rsidRDefault="005124AF" w:rsidP="005124AF">
      <w:r>
        <w:tab/>
      </w:r>
      <w:r>
        <w:tab/>
      </w:r>
      <w:r>
        <w:tab/>
        <w:t>k=(i)%M;</w:t>
      </w:r>
    </w:p>
    <w:p w14:paraId="36477C7D" w14:textId="77777777" w:rsidR="005124AF" w:rsidRDefault="005124AF" w:rsidP="005124AF">
      <w:r>
        <w:tab/>
      </w:r>
      <w:r>
        <w:tab/>
      </w:r>
      <w:r>
        <w:tab/>
        <w:t>a[k]=1;</w:t>
      </w:r>
    </w:p>
    <w:p w14:paraId="6F7F8C7E" w14:textId="77777777" w:rsidR="005124AF" w:rsidRDefault="005124AF" w:rsidP="005124AF">
      <w:r>
        <w:tab/>
      </w:r>
      <w:r>
        <w:tab/>
      </w:r>
      <w:r>
        <w:tab/>
        <w:t>l--;</w:t>
      </w:r>
    </w:p>
    <w:p w14:paraId="0B3DA9C0" w14:textId="77777777" w:rsidR="005124AF" w:rsidRDefault="005124AF" w:rsidP="005124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ount=0;//</w:t>
      </w:r>
      <w:r>
        <w:rPr>
          <w:rFonts w:hint="eastAsia"/>
        </w:rPr>
        <w:t>因为此时遍历下标还在出列元素，而下一个元素才是从</w:t>
      </w:r>
      <w:r>
        <w:rPr>
          <w:rFonts w:hint="eastAsia"/>
        </w:rPr>
        <w:t>1</w:t>
      </w:r>
      <w:r>
        <w:rPr>
          <w:rFonts w:hint="eastAsia"/>
        </w:rPr>
        <w:t>开始报数，故此处应将</w:t>
      </w:r>
      <w:r>
        <w:rPr>
          <w:rFonts w:hint="eastAsia"/>
        </w:rPr>
        <w:t>count</w:t>
      </w:r>
      <w:r>
        <w:rPr>
          <w:rFonts w:hint="eastAsia"/>
        </w:rPr>
        <w:t>置为</w:t>
      </w:r>
      <w:r>
        <w:rPr>
          <w:rFonts w:hint="eastAsia"/>
        </w:rPr>
        <w:t>0</w:t>
      </w:r>
      <w:r>
        <w:rPr>
          <w:rFonts w:hint="eastAsia"/>
        </w:rPr>
        <w:t>，带下标</w:t>
      </w:r>
      <w:r>
        <w:rPr>
          <w:rFonts w:hint="eastAsia"/>
        </w:rPr>
        <w:t>i</w:t>
      </w:r>
      <w:r>
        <w:rPr>
          <w:rFonts w:hint="eastAsia"/>
        </w:rPr>
        <w:t>遍历至下一个未出列元素时</w:t>
      </w:r>
      <w:r>
        <w:rPr>
          <w:rFonts w:hint="eastAsia"/>
        </w:rPr>
        <w:t>count</w:t>
      </w:r>
      <w:r>
        <w:rPr>
          <w:rFonts w:hint="eastAsia"/>
        </w:rPr>
        <w:t>再加</w:t>
      </w:r>
      <w:r>
        <w:rPr>
          <w:rFonts w:hint="eastAsia"/>
        </w:rPr>
        <w:t>1</w:t>
      </w:r>
    </w:p>
    <w:p w14:paraId="57A5D47C" w14:textId="77777777" w:rsidR="005124AF" w:rsidRDefault="005124AF" w:rsidP="005124AF">
      <w:r>
        <w:tab/>
      </w:r>
      <w:r>
        <w:tab/>
        <w:t>}</w:t>
      </w:r>
    </w:p>
    <w:p w14:paraId="0FD5798F" w14:textId="77777777" w:rsidR="005124AF" w:rsidRDefault="005124AF" w:rsidP="005124AF">
      <w:r>
        <w:lastRenderedPageBreak/>
        <w:tab/>
      </w:r>
      <w:r>
        <w:tab/>
        <w:t>i++;</w:t>
      </w:r>
    </w:p>
    <w:p w14:paraId="0BA514A1" w14:textId="77777777" w:rsidR="005124AF" w:rsidRDefault="005124AF" w:rsidP="005124AF">
      <w:r>
        <w:tab/>
      </w:r>
      <w:r>
        <w:tab/>
        <w:t>if (a[i%M]!=1)</w:t>
      </w:r>
    </w:p>
    <w:p w14:paraId="5715285F" w14:textId="77777777" w:rsidR="005124AF" w:rsidRDefault="005124AF" w:rsidP="005124AF">
      <w:r>
        <w:tab/>
      </w:r>
      <w:r>
        <w:tab/>
      </w:r>
      <w:r>
        <w:tab/>
        <w:t>count++;</w:t>
      </w:r>
    </w:p>
    <w:p w14:paraId="61BAB414" w14:textId="77777777" w:rsidR="005124AF" w:rsidRDefault="005124AF" w:rsidP="005124AF">
      <w:r>
        <w:tab/>
        <w:t>}</w:t>
      </w:r>
    </w:p>
    <w:p w14:paraId="529B4EDD" w14:textId="77777777" w:rsidR="005124AF" w:rsidRDefault="005124AF" w:rsidP="005124AF">
      <w:r>
        <w:tab/>
        <w:t>for(i=0;i&lt;M;i++){</w:t>
      </w:r>
    </w:p>
    <w:p w14:paraId="2B2D47D5" w14:textId="77777777" w:rsidR="005124AF" w:rsidRDefault="005124AF" w:rsidP="005124AF">
      <w:r>
        <w:tab/>
      </w:r>
      <w:r>
        <w:tab/>
        <w:t>if(!a[i])</w:t>
      </w:r>
    </w:p>
    <w:p w14:paraId="03297E2A" w14:textId="77777777" w:rsidR="005124AF" w:rsidRDefault="005124AF" w:rsidP="005124AF">
      <w:r>
        <w:tab/>
      </w:r>
      <w:r>
        <w:tab/>
        <w:t>printf("%d",i+1);</w:t>
      </w:r>
    </w:p>
    <w:p w14:paraId="69D9C52E" w14:textId="77777777" w:rsidR="005124AF" w:rsidRDefault="005124AF" w:rsidP="005124AF">
      <w:r>
        <w:tab/>
        <w:t>}</w:t>
      </w:r>
    </w:p>
    <w:p w14:paraId="5F02C9E7" w14:textId="4E38F87A" w:rsidR="005124AF" w:rsidRDefault="005124AF" w:rsidP="005124AF">
      <w:r>
        <w:t>}</w:t>
      </w:r>
    </w:p>
    <w:p w14:paraId="7AA12F4B" w14:textId="23C8753F" w:rsidR="004103D0" w:rsidRDefault="004103D0" w:rsidP="004103D0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5</w:t>
      </w:r>
      <w:r w:rsidR="00C574C5">
        <w:rPr>
          <w:rFonts w:hint="eastAsia"/>
        </w:rPr>
        <w:t>程序完善题</w:t>
      </w:r>
      <w:r w:rsidR="00C574C5">
        <w:rPr>
          <w:rFonts w:hint="eastAsia"/>
        </w:rPr>
        <w:t>2-2</w:t>
      </w:r>
      <w:r w:rsidR="00C574C5">
        <w:rPr>
          <w:rFonts w:hint="eastAsia"/>
        </w:rPr>
        <w:t>的测试结果</w:t>
      </w:r>
    </w:p>
    <w:p w14:paraId="621081FE" w14:textId="7E21B98F" w:rsidR="004103D0" w:rsidRDefault="004103D0" w:rsidP="005124AF">
      <w:r>
        <w:rPr>
          <w:noProof/>
        </w:rPr>
        <w:drawing>
          <wp:inline distT="0" distB="0" distL="0" distR="0" wp14:anchorId="6ED892F7" wp14:editId="431334EE">
            <wp:extent cx="5274310" cy="275526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89B30" w14:textId="70CD2639" w:rsidR="005C6C07" w:rsidRDefault="005C6C07" w:rsidP="005C6C07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1" w:name="_2.3_程序设计"/>
      <w:bookmarkEnd w:id="21"/>
      <w:r w:rsidRPr="005C6C07">
        <w:rPr>
          <w:rFonts w:ascii="黑体" w:hAnsi="黑体" w:hint="eastAsia"/>
          <w:sz w:val="28"/>
          <w:szCs w:val="28"/>
        </w:rPr>
        <w:t>2.3 程序设计</w:t>
      </w:r>
    </w:p>
    <w:p w14:paraId="63532AA0" w14:textId="14915B80" w:rsidR="005C6C07" w:rsidRDefault="005124AF" w:rsidP="005C6C07">
      <w:r>
        <w:rPr>
          <w:rFonts w:hint="eastAsia"/>
        </w:rPr>
        <w:t>1</w:t>
      </w:r>
    </w:p>
    <w:p w14:paraId="276FE896" w14:textId="57A4F8BD" w:rsidR="00CF6C93" w:rsidRDefault="00CF6C93" w:rsidP="005C6C07">
      <w:r>
        <w:rPr>
          <w:rFonts w:hint="eastAsia"/>
        </w:rPr>
        <w:t>思路：运用字符数组来存储二进制位，对于输入的整数而言，进行二进制的转化，并将每一位都存储到数组中，对于存在的负数而言，利用强制转化，</w:t>
      </w:r>
      <w:r w:rsidR="007E4786">
        <w:rPr>
          <w:rFonts w:hint="eastAsia"/>
        </w:rPr>
        <w:t>将负数转化为其在内存中表示的补码的十进制转化。</w:t>
      </w:r>
    </w:p>
    <w:p w14:paraId="010BD8BC" w14:textId="21DD3D70" w:rsidR="005C6C07" w:rsidRDefault="007E4786" w:rsidP="007E478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C574C5">
        <w:rPr>
          <w:rFonts w:hint="eastAsia"/>
        </w:rPr>
        <w:t>6</w:t>
      </w:r>
      <w:r>
        <w:rPr>
          <w:rFonts w:hint="eastAsia"/>
        </w:rPr>
        <w:t>编程题一的流程图</w:t>
      </w:r>
    </w:p>
    <w:p w14:paraId="73B1AC2B" w14:textId="5EB24B71" w:rsidR="007E4786" w:rsidRPr="003D1C65" w:rsidRDefault="00713D0D" w:rsidP="007E4786">
      <w:r>
        <w:object w:dxaOrig="7068" w:dyaOrig="9109" w14:anchorId="38D501C9">
          <v:shape id="_x0000_i1029" type="#_x0000_t75" style="width:353.95pt;height:456.2pt" o:ole="">
            <v:imagedata r:id="rId47" o:title=""/>
          </v:shape>
          <o:OLEObject Type="Embed" ProgID="Visio.Drawing.15" ShapeID="_x0000_i1029" DrawAspect="Content" ObjectID="_1670695034" r:id="rId48"/>
        </w:object>
      </w:r>
    </w:p>
    <w:p w14:paraId="71A2AA1E" w14:textId="1BE56E28" w:rsidR="001A5052" w:rsidRDefault="00B8660B" w:rsidP="00713D0D">
      <w:r>
        <w:rPr>
          <w:rFonts w:hint="eastAsia"/>
        </w:rPr>
        <w:t>源</w:t>
      </w:r>
      <w:r w:rsidR="001A5052">
        <w:rPr>
          <w:rFonts w:hint="eastAsia"/>
        </w:rPr>
        <w:t>程序如下：</w:t>
      </w:r>
    </w:p>
    <w:p w14:paraId="7D0FE183" w14:textId="125212A9" w:rsidR="00713D0D" w:rsidRDefault="00713D0D" w:rsidP="00713D0D">
      <w:r>
        <w:t>#include&lt;stdio.h&gt;</w:t>
      </w:r>
    </w:p>
    <w:p w14:paraId="654B4A69" w14:textId="77777777" w:rsidR="00713D0D" w:rsidRDefault="00713D0D" w:rsidP="00713D0D">
      <w:r>
        <w:t xml:space="preserve">#include&lt;string.h&gt; </w:t>
      </w:r>
    </w:p>
    <w:p w14:paraId="147286AC" w14:textId="77777777" w:rsidR="00713D0D" w:rsidRDefault="00713D0D" w:rsidP="00713D0D">
      <w:r>
        <w:t>void reverse(char a[]);</w:t>
      </w:r>
    </w:p>
    <w:p w14:paraId="08A536E0" w14:textId="77777777" w:rsidR="00713D0D" w:rsidRDefault="00713D0D" w:rsidP="00713D0D">
      <w:r>
        <w:t>int main()</w:t>
      </w:r>
    </w:p>
    <w:p w14:paraId="4536E04E" w14:textId="77777777" w:rsidR="00713D0D" w:rsidRDefault="00713D0D" w:rsidP="00713D0D">
      <w:r>
        <w:t>{</w:t>
      </w:r>
    </w:p>
    <w:p w14:paraId="6547DB43" w14:textId="77777777" w:rsidR="00713D0D" w:rsidRDefault="00713D0D" w:rsidP="00713D0D">
      <w:r>
        <w:tab/>
        <w:t>unsigned int  n;</w:t>
      </w:r>
    </w:p>
    <w:p w14:paraId="10B38BC2" w14:textId="77777777" w:rsidR="00713D0D" w:rsidRDefault="00713D0D" w:rsidP="00713D0D">
      <w:r>
        <w:t xml:space="preserve">    int i=0;</w:t>
      </w:r>
    </w:p>
    <w:p w14:paraId="530552F7" w14:textId="77777777" w:rsidR="00713D0D" w:rsidRDefault="00713D0D" w:rsidP="00713D0D">
      <w:r>
        <w:tab/>
        <w:t>char a[32];</w:t>
      </w:r>
    </w:p>
    <w:p w14:paraId="0E4C9E22" w14:textId="77777777" w:rsidR="00713D0D" w:rsidRDefault="00713D0D" w:rsidP="00713D0D">
      <w:r>
        <w:t xml:space="preserve">    for(i=0;i&lt;32;i++)</w:t>
      </w:r>
    </w:p>
    <w:p w14:paraId="2C5B2E02" w14:textId="77777777" w:rsidR="00713D0D" w:rsidRDefault="00713D0D" w:rsidP="00713D0D">
      <w:r>
        <w:t xml:space="preserve">    {</w:t>
      </w:r>
    </w:p>
    <w:p w14:paraId="4100CA49" w14:textId="77777777" w:rsidR="00713D0D" w:rsidRDefault="00713D0D" w:rsidP="00713D0D">
      <w:r>
        <w:t xml:space="preserve">        a[i]='0';</w:t>
      </w:r>
    </w:p>
    <w:p w14:paraId="565D17E7" w14:textId="77777777" w:rsidR="00713D0D" w:rsidRDefault="00713D0D" w:rsidP="00713D0D">
      <w:r>
        <w:t xml:space="preserve">    }</w:t>
      </w:r>
    </w:p>
    <w:p w14:paraId="4C6ADA66" w14:textId="77777777" w:rsidR="00713D0D" w:rsidRDefault="00713D0D" w:rsidP="00713D0D">
      <w:r>
        <w:tab/>
        <w:t>scanf("%d", &amp;n);</w:t>
      </w:r>
    </w:p>
    <w:p w14:paraId="3A4960F5" w14:textId="77777777" w:rsidR="00713D0D" w:rsidRDefault="00713D0D" w:rsidP="00713D0D">
      <w:r>
        <w:lastRenderedPageBreak/>
        <w:t xml:space="preserve">   </w:t>
      </w:r>
    </w:p>
    <w:p w14:paraId="2C19720B" w14:textId="77777777" w:rsidR="00713D0D" w:rsidRDefault="00713D0D" w:rsidP="00713D0D">
      <w:r>
        <w:t xml:space="preserve">     </w:t>
      </w:r>
    </w:p>
    <w:p w14:paraId="6738DE12" w14:textId="77777777" w:rsidR="00713D0D" w:rsidRDefault="00713D0D" w:rsidP="00713D0D">
      <w:r>
        <w:t xml:space="preserve">    for (i = 0;n &gt; 0;i++) {</w:t>
      </w:r>
    </w:p>
    <w:p w14:paraId="0BAC3CB9" w14:textId="77777777" w:rsidR="00713D0D" w:rsidRDefault="00713D0D" w:rsidP="00713D0D">
      <w:r>
        <w:tab/>
      </w:r>
      <w:r>
        <w:tab/>
        <w:t>a[i] = n % 2+'0';</w:t>
      </w:r>
    </w:p>
    <w:p w14:paraId="69A23310" w14:textId="77777777" w:rsidR="00713D0D" w:rsidRDefault="00713D0D" w:rsidP="00713D0D">
      <w:r>
        <w:tab/>
      </w:r>
      <w:r>
        <w:tab/>
        <w:t>n /= 2;</w:t>
      </w:r>
    </w:p>
    <w:p w14:paraId="0E8DCCF3" w14:textId="77777777" w:rsidR="00713D0D" w:rsidRDefault="00713D0D" w:rsidP="00713D0D">
      <w:r>
        <w:tab/>
        <w:t>}</w:t>
      </w:r>
    </w:p>
    <w:p w14:paraId="70FC3B79" w14:textId="77777777" w:rsidR="00713D0D" w:rsidRDefault="00713D0D" w:rsidP="00713D0D">
      <w:r>
        <w:tab/>
        <w:t>reverse(a);</w:t>
      </w:r>
    </w:p>
    <w:p w14:paraId="17828FD0" w14:textId="77777777" w:rsidR="00713D0D" w:rsidRDefault="00713D0D" w:rsidP="00713D0D">
      <w:r>
        <w:t xml:space="preserve">    </w:t>
      </w:r>
    </w:p>
    <w:p w14:paraId="06D3E5F9" w14:textId="77777777" w:rsidR="00713D0D" w:rsidRDefault="00713D0D" w:rsidP="00713D0D">
      <w:r>
        <w:tab/>
        <w:t>for (i = 0; i&lt;32;i++){</w:t>
      </w:r>
    </w:p>
    <w:p w14:paraId="0A2A38E8" w14:textId="77777777" w:rsidR="00713D0D" w:rsidRDefault="00713D0D" w:rsidP="00713D0D">
      <w:r>
        <w:t xml:space="preserve">        printf("%c", a[i]);</w:t>
      </w:r>
    </w:p>
    <w:p w14:paraId="10D5DFA5" w14:textId="77777777" w:rsidR="00713D0D" w:rsidRDefault="00713D0D" w:rsidP="00713D0D">
      <w:r>
        <w:t xml:space="preserve">        if((i+1)%4==0)</w:t>
      </w:r>
    </w:p>
    <w:p w14:paraId="77F17BBA" w14:textId="77777777" w:rsidR="00713D0D" w:rsidRDefault="00713D0D" w:rsidP="00713D0D">
      <w:r>
        <w:t xml:space="preserve">        printf(" ");</w:t>
      </w:r>
    </w:p>
    <w:p w14:paraId="06249705" w14:textId="77777777" w:rsidR="00713D0D" w:rsidRDefault="00713D0D" w:rsidP="00713D0D">
      <w:r>
        <w:t xml:space="preserve">    }</w:t>
      </w:r>
    </w:p>
    <w:p w14:paraId="44C24573" w14:textId="77777777" w:rsidR="00713D0D" w:rsidRDefault="00713D0D" w:rsidP="00713D0D">
      <w:r>
        <w:tab/>
      </w:r>
      <w:r>
        <w:tab/>
      </w:r>
    </w:p>
    <w:p w14:paraId="6BEF342D" w14:textId="77777777" w:rsidR="00713D0D" w:rsidRDefault="00713D0D" w:rsidP="00713D0D">
      <w:r>
        <w:tab/>
        <w:t>return 0;</w:t>
      </w:r>
    </w:p>
    <w:p w14:paraId="52B195A9" w14:textId="77777777" w:rsidR="00713D0D" w:rsidRDefault="00713D0D" w:rsidP="00713D0D">
      <w:r>
        <w:t>}</w:t>
      </w:r>
    </w:p>
    <w:p w14:paraId="01C76338" w14:textId="77777777" w:rsidR="00713D0D" w:rsidRDefault="00713D0D" w:rsidP="00713D0D">
      <w:r>
        <w:t>void reverse(char a[])</w:t>
      </w:r>
    </w:p>
    <w:p w14:paraId="59360142" w14:textId="77777777" w:rsidR="00713D0D" w:rsidRDefault="00713D0D" w:rsidP="00713D0D">
      <w:r>
        <w:t>{</w:t>
      </w:r>
    </w:p>
    <w:p w14:paraId="07DB1760" w14:textId="77777777" w:rsidR="00713D0D" w:rsidRDefault="00713D0D" w:rsidP="00713D0D">
      <w:r>
        <w:tab/>
        <w:t>int len =32;</w:t>
      </w:r>
    </w:p>
    <w:p w14:paraId="7B1C728C" w14:textId="77777777" w:rsidR="00713D0D" w:rsidRDefault="00713D0D" w:rsidP="00713D0D">
      <w:r>
        <w:tab/>
        <w:t>int c, j, k;</w:t>
      </w:r>
    </w:p>
    <w:p w14:paraId="0D63594D" w14:textId="77777777" w:rsidR="00713D0D" w:rsidRDefault="00713D0D" w:rsidP="00713D0D">
      <w:r>
        <w:tab/>
        <w:t>for (j = 0, k =31;j &lt; k;j++, k--)</w:t>
      </w:r>
    </w:p>
    <w:p w14:paraId="37659CF0" w14:textId="77777777" w:rsidR="00713D0D" w:rsidRDefault="00713D0D" w:rsidP="00713D0D">
      <w:r>
        <w:tab/>
      </w:r>
      <w:r>
        <w:tab/>
        <w:t>c = a[j], a[j] = a[k], a[k] = c;</w:t>
      </w:r>
    </w:p>
    <w:p w14:paraId="50428558" w14:textId="3F8AA311" w:rsidR="00713D0D" w:rsidRDefault="00713D0D" w:rsidP="00713D0D">
      <w:r>
        <w:t>}</w:t>
      </w:r>
    </w:p>
    <w:p w14:paraId="449E918D" w14:textId="0D420B25" w:rsidR="00C574C5" w:rsidRDefault="00C574C5" w:rsidP="00C574C5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7</w:t>
      </w:r>
      <w:r>
        <w:rPr>
          <w:rFonts w:hint="eastAsia"/>
        </w:rPr>
        <w:t>编程题</w:t>
      </w:r>
      <w:r w:rsidR="00B8660B">
        <w:rPr>
          <w:rFonts w:hint="eastAsia"/>
        </w:rPr>
        <w:t>一</w:t>
      </w:r>
      <w:r>
        <w:rPr>
          <w:rFonts w:hint="eastAsia"/>
        </w:rPr>
        <w:t>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5532"/>
      </w:tblGrid>
      <w:tr w:rsidR="00C574C5" w14:paraId="33164095" w14:textId="77777777" w:rsidTr="0096477D">
        <w:tc>
          <w:tcPr>
            <w:tcW w:w="1382" w:type="dxa"/>
          </w:tcPr>
          <w:p w14:paraId="4E628D70" w14:textId="4B323FFA" w:rsidR="00C574C5" w:rsidRDefault="00C574C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1382" w:type="dxa"/>
          </w:tcPr>
          <w:p w14:paraId="35D8DCA7" w14:textId="4542762D" w:rsidR="00C574C5" w:rsidRDefault="00C574C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程序输入</w:t>
            </w:r>
          </w:p>
        </w:tc>
        <w:tc>
          <w:tcPr>
            <w:tcW w:w="5532" w:type="dxa"/>
          </w:tcPr>
          <w:p w14:paraId="167F7773" w14:textId="2EA9CD77" w:rsidR="00C574C5" w:rsidRDefault="00C574C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结果</w:t>
            </w:r>
          </w:p>
        </w:tc>
      </w:tr>
      <w:tr w:rsidR="00C574C5" w14:paraId="557DE623" w14:textId="77777777" w:rsidTr="0096477D">
        <w:tc>
          <w:tcPr>
            <w:tcW w:w="1382" w:type="dxa"/>
          </w:tcPr>
          <w:p w14:paraId="77B86ABE" w14:textId="0B6F939E" w:rsidR="00C574C5" w:rsidRDefault="00C574C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1382" w:type="dxa"/>
          </w:tcPr>
          <w:p w14:paraId="78E3FA53" w14:textId="76896452" w:rsidR="00C574C5" w:rsidRDefault="00C574C5" w:rsidP="008B4857">
            <w:pPr>
              <w:pStyle w:val="af"/>
            </w:pPr>
            <w:r>
              <w:rPr>
                <w:rFonts w:hint="eastAsia"/>
              </w:rPr>
              <w:t>-1</w:t>
            </w:r>
          </w:p>
        </w:tc>
        <w:tc>
          <w:tcPr>
            <w:tcW w:w="5532" w:type="dxa"/>
          </w:tcPr>
          <w:p w14:paraId="22D160DE" w14:textId="60695A4F" w:rsidR="00C574C5" w:rsidRDefault="00C574C5" w:rsidP="008B4857">
            <w:pPr>
              <w:pStyle w:val="af"/>
            </w:pPr>
            <w:r w:rsidRPr="00C574C5">
              <w:t>1111 1111 1111 1111 1111 1111 1111 1111</w:t>
            </w:r>
          </w:p>
        </w:tc>
      </w:tr>
      <w:tr w:rsidR="00C574C5" w14:paraId="376AF886" w14:textId="77777777" w:rsidTr="0096477D">
        <w:tc>
          <w:tcPr>
            <w:tcW w:w="1382" w:type="dxa"/>
          </w:tcPr>
          <w:p w14:paraId="59F29D1D" w14:textId="55697933" w:rsidR="00C574C5" w:rsidRDefault="00C574C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1382" w:type="dxa"/>
          </w:tcPr>
          <w:p w14:paraId="4B82378D" w14:textId="493AE7EE" w:rsidR="00C574C5" w:rsidRDefault="00C574C5" w:rsidP="008B4857">
            <w:pPr>
              <w:pStyle w:val="af"/>
            </w:pPr>
            <w:r>
              <w:rPr>
                <w:rFonts w:hint="eastAsia"/>
              </w:rPr>
              <w:t>123</w:t>
            </w:r>
          </w:p>
        </w:tc>
        <w:tc>
          <w:tcPr>
            <w:tcW w:w="5532" w:type="dxa"/>
          </w:tcPr>
          <w:p w14:paraId="757F8053" w14:textId="4BE78781" w:rsidR="00C574C5" w:rsidRDefault="00C574C5" w:rsidP="008B4857">
            <w:pPr>
              <w:pStyle w:val="af"/>
            </w:pPr>
            <w:r w:rsidRPr="00C574C5">
              <w:t>0000 0000 0000 0000 0000 0000 0111 1011</w:t>
            </w:r>
          </w:p>
        </w:tc>
      </w:tr>
      <w:tr w:rsidR="00C574C5" w14:paraId="1C117A5D" w14:textId="77777777" w:rsidTr="0096477D">
        <w:tc>
          <w:tcPr>
            <w:tcW w:w="1382" w:type="dxa"/>
          </w:tcPr>
          <w:p w14:paraId="1DCCF6A3" w14:textId="2D725C4B" w:rsidR="00C574C5" w:rsidRDefault="00C574C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1382" w:type="dxa"/>
          </w:tcPr>
          <w:p w14:paraId="5B1E8967" w14:textId="6A814CF2" w:rsidR="00C574C5" w:rsidRDefault="00C574C5" w:rsidP="008B4857">
            <w:pPr>
              <w:pStyle w:val="af"/>
            </w:pPr>
            <w:r w:rsidRPr="00C574C5">
              <w:t>2147483647</w:t>
            </w:r>
          </w:p>
        </w:tc>
        <w:tc>
          <w:tcPr>
            <w:tcW w:w="5532" w:type="dxa"/>
          </w:tcPr>
          <w:p w14:paraId="43AB420B" w14:textId="5996F44A" w:rsidR="00C574C5" w:rsidRDefault="00C574C5" w:rsidP="008B4857">
            <w:pPr>
              <w:pStyle w:val="af"/>
            </w:pPr>
            <w:r w:rsidRPr="00C574C5">
              <w:t>0111 1111 1111 1111 1111 1111 1111 1111</w:t>
            </w:r>
          </w:p>
        </w:tc>
      </w:tr>
    </w:tbl>
    <w:p w14:paraId="78BBFEC1" w14:textId="18F50466" w:rsidR="00C574C5" w:rsidRDefault="009B0671" w:rsidP="00C574C5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7</w:t>
      </w:r>
      <w:r>
        <w:rPr>
          <w:rFonts w:hint="eastAsia"/>
        </w:rPr>
        <w:t>中的测试用例如下图</w:t>
      </w:r>
      <w:r>
        <w:rPr>
          <w:rFonts w:hint="eastAsia"/>
        </w:rPr>
        <w:t>2.8</w:t>
      </w:r>
      <w:r>
        <w:t xml:space="preserve"> </w:t>
      </w:r>
      <w:r>
        <w:rPr>
          <w:rFonts w:hint="eastAsia"/>
        </w:rPr>
        <w:t>2.9</w:t>
      </w:r>
      <w:r>
        <w:t xml:space="preserve"> </w:t>
      </w:r>
      <w:r>
        <w:rPr>
          <w:rFonts w:hint="eastAsia"/>
        </w:rPr>
        <w:t>2.10</w:t>
      </w:r>
      <w:r>
        <w:rPr>
          <w:rFonts w:hint="eastAsia"/>
        </w:rPr>
        <w:t>所示</w:t>
      </w:r>
    </w:p>
    <w:p w14:paraId="0AB6776D" w14:textId="44B5A912" w:rsidR="009B0671" w:rsidRDefault="009B0671" w:rsidP="00C574C5">
      <w:pPr>
        <w:pStyle w:val="ad"/>
        <w:ind w:firstLine="420"/>
      </w:pPr>
      <w:r>
        <w:rPr>
          <w:noProof/>
        </w:rPr>
        <w:drawing>
          <wp:inline distT="0" distB="0" distL="0" distR="0" wp14:anchorId="0D7C8756" wp14:editId="43D104E5">
            <wp:extent cx="5274310" cy="2755265"/>
            <wp:effectExtent l="0" t="0" r="2540" b="698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3F641" w14:textId="5F62305B" w:rsidR="009B0671" w:rsidRDefault="009B0671" w:rsidP="00C574C5">
      <w:pPr>
        <w:pStyle w:val="ad"/>
        <w:ind w:firstLine="420"/>
      </w:pPr>
      <w:r>
        <w:rPr>
          <w:rFonts w:hint="eastAsia"/>
        </w:rPr>
        <w:lastRenderedPageBreak/>
        <w:t>图</w:t>
      </w:r>
      <w:r>
        <w:rPr>
          <w:rFonts w:hint="eastAsia"/>
        </w:rPr>
        <w:t>2.8</w:t>
      </w:r>
      <w:r>
        <w:rPr>
          <w:rFonts w:hint="eastAsia"/>
        </w:rPr>
        <w:t>编程题</w:t>
      </w:r>
      <w:r w:rsidR="00B8660B">
        <w:rPr>
          <w:rFonts w:hint="eastAsia"/>
        </w:rPr>
        <w:t>一</w:t>
      </w:r>
      <w:r>
        <w:rPr>
          <w:rFonts w:hint="eastAsia"/>
        </w:rPr>
        <w:t>用例</w:t>
      </w:r>
      <w:r w:rsidR="00B8660B">
        <w:rPr>
          <w:rFonts w:hint="eastAsia"/>
        </w:rPr>
        <w:t>一</w:t>
      </w:r>
      <w:r>
        <w:rPr>
          <w:rFonts w:hint="eastAsia"/>
        </w:rPr>
        <w:t>的运行结果</w:t>
      </w:r>
    </w:p>
    <w:p w14:paraId="1C0DC8EC" w14:textId="28423D24" w:rsidR="009B0671" w:rsidRDefault="009B0671" w:rsidP="00C574C5">
      <w:pPr>
        <w:pStyle w:val="ad"/>
        <w:ind w:firstLine="420"/>
      </w:pPr>
      <w:r>
        <w:rPr>
          <w:noProof/>
        </w:rPr>
        <w:drawing>
          <wp:inline distT="0" distB="0" distL="0" distR="0" wp14:anchorId="77B3A4FA" wp14:editId="75DFDD85">
            <wp:extent cx="5274310" cy="2755265"/>
            <wp:effectExtent l="0" t="0" r="2540" b="698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05171" w14:textId="3EBDD114" w:rsidR="009B0671" w:rsidRDefault="009B0671" w:rsidP="00C574C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9</w:t>
      </w:r>
      <w:r>
        <w:rPr>
          <w:rFonts w:hint="eastAsia"/>
        </w:rPr>
        <w:t>编程题</w:t>
      </w:r>
      <w:r w:rsidR="00B8660B">
        <w:rPr>
          <w:rFonts w:hint="eastAsia"/>
        </w:rPr>
        <w:t>一</w:t>
      </w:r>
      <w:r>
        <w:rPr>
          <w:rFonts w:hint="eastAsia"/>
        </w:rPr>
        <w:t>用例</w:t>
      </w:r>
      <w:r w:rsidR="00B8660B">
        <w:rPr>
          <w:rFonts w:hint="eastAsia"/>
        </w:rPr>
        <w:t>二</w:t>
      </w:r>
      <w:r>
        <w:rPr>
          <w:rFonts w:hint="eastAsia"/>
        </w:rPr>
        <w:t>的运行结果</w:t>
      </w:r>
    </w:p>
    <w:p w14:paraId="5C98628E" w14:textId="74B771D9" w:rsidR="009B0671" w:rsidRDefault="009B0671" w:rsidP="00C574C5">
      <w:pPr>
        <w:pStyle w:val="ad"/>
        <w:ind w:firstLine="420"/>
      </w:pPr>
      <w:r>
        <w:rPr>
          <w:noProof/>
        </w:rPr>
        <w:drawing>
          <wp:inline distT="0" distB="0" distL="0" distR="0" wp14:anchorId="1558C05C" wp14:editId="24B2A6D8">
            <wp:extent cx="5274310" cy="2755265"/>
            <wp:effectExtent l="0" t="0" r="254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799AD" w14:textId="33246A22" w:rsidR="009B0671" w:rsidRPr="005C6C07" w:rsidRDefault="009B0671" w:rsidP="00C574C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10</w:t>
      </w:r>
      <w:r>
        <w:rPr>
          <w:rFonts w:hint="eastAsia"/>
        </w:rPr>
        <w:t>编程题</w:t>
      </w:r>
      <w:r w:rsidR="00B8660B">
        <w:rPr>
          <w:rFonts w:hint="eastAsia"/>
        </w:rPr>
        <w:t>一</w:t>
      </w:r>
      <w:r>
        <w:rPr>
          <w:rFonts w:hint="eastAsia"/>
        </w:rPr>
        <w:t>用例</w:t>
      </w:r>
      <w:r w:rsidR="00B8660B">
        <w:rPr>
          <w:rFonts w:hint="eastAsia"/>
        </w:rPr>
        <w:t>三</w:t>
      </w:r>
      <w:r>
        <w:rPr>
          <w:rFonts w:hint="eastAsia"/>
        </w:rPr>
        <w:t>的运行结果</w:t>
      </w:r>
    </w:p>
    <w:p w14:paraId="3EA3E485" w14:textId="478510DC" w:rsidR="003D1C65" w:rsidRDefault="004B3540" w:rsidP="003D1C65">
      <w:r>
        <w:rPr>
          <w:rFonts w:hint="eastAsia"/>
        </w:rPr>
        <w:t>2</w:t>
      </w:r>
    </w:p>
    <w:p w14:paraId="7D4DD2DB" w14:textId="296ED5B5" w:rsidR="001A5052" w:rsidRDefault="004B3540" w:rsidP="003D1C65">
      <w:r>
        <w:rPr>
          <w:rFonts w:hint="eastAsia"/>
        </w:rPr>
        <w:t>思路：首先，要完成菜单的功能，用到函数，当满足条件的时候，转入函数。第一个函数，输入函数，采用二维数组输入学生姓名，方便后续的比较，采用数组存储成绩。第二个函数，排序函数，对于成绩的数组元素利用冒泡排序法进行排序，并交换对应位置的学生姓名，如果成绩相同，就按照姓名首字母和后续字母进行排序。第三个函数</w:t>
      </w:r>
      <w:r w:rsidR="001A5052">
        <w:rPr>
          <w:rFonts w:hint="eastAsia"/>
        </w:rPr>
        <w:t>，输出函数，对应输出数组中的元素。</w:t>
      </w:r>
    </w:p>
    <w:p w14:paraId="276E344D" w14:textId="75A8579A" w:rsidR="001A5052" w:rsidRDefault="00193DC6" w:rsidP="00193DC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9B0671">
        <w:rPr>
          <w:rFonts w:hint="eastAsia"/>
        </w:rPr>
        <w:t>11</w:t>
      </w:r>
      <w:r>
        <w:rPr>
          <w:rFonts w:hint="eastAsia"/>
        </w:rPr>
        <w:t>编程题</w:t>
      </w:r>
      <w:r w:rsidR="00B8660B">
        <w:rPr>
          <w:rFonts w:hint="eastAsia"/>
        </w:rPr>
        <w:t>二</w:t>
      </w:r>
      <w:r>
        <w:rPr>
          <w:rFonts w:hint="eastAsia"/>
        </w:rPr>
        <w:t>的流程图</w:t>
      </w:r>
    </w:p>
    <w:p w14:paraId="46638260" w14:textId="65122C77" w:rsidR="00193DC6" w:rsidRDefault="00193DC6" w:rsidP="003D1C65">
      <w:r>
        <w:object w:dxaOrig="9228" w:dyaOrig="10812" w14:anchorId="23A2600B">
          <v:shape id="_x0000_i1030" type="#_x0000_t75" style="width:413.85pt;height:485.85pt" o:ole="">
            <v:imagedata r:id="rId52" o:title=""/>
          </v:shape>
          <o:OLEObject Type="Embed" ProgID="Visio.Drawing.15" ShapeID="_x0000_i1030" DrawAspect="Content" ObjectID="_1670695035" r:id="rId53"/>
        </w:object>
      </w:r>
    </w:p>
    <w:p w14:paraId="269DA566" w14:textId="426C90B0" w:rsidR="0019693D" w:rsidRDefault="0019693D" w:rsidP="0019693D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9B0671">
        <w:rPr>
          <w:rFonts w:hint="eastAsia"/>
        </w:rPr>
        <w:t>12</w:t>
      </w:r>
      <w:r>
        <w:rPr>
          <w:rFonts w:hint="eastAsia"/>
        </w:rPr>
        <w:t>编程题</w:t>
      </w:r>
      <w:r w:rsidR="00B8660B">
        <w:rPr>
          <w:rFonts w:hint="eastAsia"/>
        </w:rPr>
        <w:t>二</w:t>
      </w:r>
      <w:r>
        <w:rPr>
          <w:rFonts w:hint="eastAsia"/>
        </w:rPr>
        <w:t>的排序函数的流程图</w:t>
      </w:r>
    </w:p>
    <w:p w14:paraId="0540B018" w14:textId="77777777" w:rsidR="00250B58" w:rsidRDefault="00250B58" w:rsidP="003D1C65"/>
    <w:p w14:paraId="69AD5116" w14:textId="0946BB91" w:rsidR="00250B58" w:rsidRDefault="00250B58" w:rsidP="003D1C65">
      <w:r>
        <w:object w:dxaOrig="6373" w:dyaOrig="12204" w14:anchorId="6B71D6B5">
          <v:shape id="_x0000_i1031" type="#_x0000_t75" style="width:318.25pt;height:612.3pt" o:ole="">
            <v:imagedata r:id="rId54" o:title=""/>
          </v:shape>
          <o:OLEObject Type="Embed" ProgID="Visio.Drawing.15" ShapeID="_x0000_i1031" DrawAspect="Content" ObjectID="_1670695036" r:id="rId55"/>
        </w:object>
      </w:r>
    </w:p>
    <w:p w14:paraId="2FCFE64C" w14:textId="1453EB19" w:rsidR="001A5052" w:rsidRDefault="00B8660B" w:rsidP="003D1C65">
      <w:r>
        <w:rPr>
          <w:rFonts w:hint="eastAsia"/>
        </w:rPr>
        <w:t>源</w:t>
      </w:r>
      <w:r w:rsidR="001A5052">
        <w:rPr>
          <w:rFonts w:hint="eastAsia"/>
        </w:rPr>
        <w:t>程序如下：</w:t>
      </w:r>
    </w:p>
    <w:p w14:paraId="3E95576C" w14:textId="77777777" w:rsidR="001A5052" w:rsidRDefault="001A5052" w:rsidP="001A5052">
      <w:r>
        <w:t>#include&lt;stdio.h&gt;</w:t>
      </w:r>
    </w:p>
    <w:p w14:paraId="0247923F" w14:textId="77777777" w:rsidR="001A5052" w:rsidRDefault="001A5052" w:rsidP="001A5052">
      <w:r>
        <w:t>#include&lt;stdlib.h&gt;</w:t>
      </w:r>
    </w:p>
    <w:p w14:paraId="0EC21D5B" w14:textId="77777777" w:rsidR="001A5052" w:rsidRDefault="001A5052" w:rsidP="001A5052">
      <w:r>
        <w:t>#include&lt;string.h&gt;</w:t>
      </w:r>
    </w:p>
    <w:p w14:paraId="47ECF4D1" w14:textId="77777777" w:rsidR="001A5052" w:rsidRDefault="001A5052" w:rsidP="001A5052">
      <w:r>
        <w:lastRenderedPageBreak/>
        <w:t>void sca();</w:t>
      </w:r>
    </w:p>
    <w:p w14:paraId="6878CEB7" w14:textId="77777777" w:rsidR="001A5052" w:rsidRDefault="001A5052" w:rsidP="001A5052">
      <w:r>
        <w:t>void paixu();</w:t>
      </w:r>
    </w:p>
    <w:p w14:paraId="7D9F25AF" w14:textId="77777777" w:rsidR="001A5052" w:rsidRDefault="001A5052" w:rsidP="001A5052">
      <w:r>
        <w:t>void pri();</w:t>
      </w:r>
    </w:p>
    <w:p w14:paraId="5D75974B" w14:textId="77777777" w:rsidR="001A5052" w:rsidRDefault="001A5052" w:rsidP="001A5052">
      <w:r>
        <w:t>char a[100][100],b[100];</w:t>
      </w:r>
    </w:p>
    <w:p w14:paraId="033A07AB" w14:textId="77777777" w:rsidR="001A5052" w:rsidRDefault="001A5052" w:rsidP="001A5052">
      <w:r>
        <w:t>int n;</w:t>
      </w:r>
    </w:p>
    <w:p w14:paraId="6444E26B" w14:textId="77777777" w:rsidR="001A5052" w:rsidRDefault="001A5052" w:rsidP="001A5052">
      <w:r>
        <w:t xml:space="preserve"> int main()</w:t>
      </w:r>
    </w:p>
    <w:p w14:paraId="41AEFEA9" w14:textId="77777777" w:rsidR="001A5052" w:rsidRDefault="001A5052" w:rsidP="001A5052">
      <w:r>
        <w:t>{</w:t>
      </w:r>
    </w:p>
    <w:p w14:paraId="716C776D" w14:textId="77777777" w:rsidR="001A5052" w:rsidRDefault="001A5052" w:rsidP="001A5052">
      <w:r>
        <w:t xml:space="preserve">    int c;</w:t>
      </w:r>
    </w:p>
    <w:p w14:paraId="692E8F39" w14:textId="77777777" w:rsidR="001A5052" w:rsidRDefault="001A5052" w:rsidP="001A5052">
      <w:r>
        <w:t xml:space="preserve">    scanf("%d",&amp;c);</w:t>
      </w:r>
    </w:p>
    <w:p w14:paraId="3A397D03" w14:textId="77777777" w:rsidR="001A5052" w:rsidRDefault="001A5052" w:rsidP="001A5052">
      <w:r>
        <w:rPr>
          <w:rFonts w:hint="eastAsia"/>
        </w:rPr>
        <w:t xml:space="preserve">    while(c&gt;0)//</w:t>
      </w:r>
      <w:r>
        <w:rPr>
          <w:rFonts w:hint="eastAsia"/>
        </w:rPr>
        <w:t>菜单选择</w:t>
      </w:r>
    </w:p>
    <w:p w14:paraId="4A7DA6DE" w14:textId="77777777" w:rsidR="001A5052" w:rsidRDefault="001A5052" w:rsidP="001A5052">
      <w:r>
        <w:t xml:space="preserve">    {</w:t>
      </w:r>
    </w:p>
    <w:p w14:paraId="51777720" w14:textId="77777777" w:rsidR="001A5052" w:rsidRDefault="001A5052" w:rsidP="001A5052">
      <w:r>
        <w:t xml:space="preserve">       if(c==1)</w:t>
      </w:r>
    </w:p>
    <w:p w14:paraId="6F21F6B7" w14:textId="77777777" w:rsidR="001A5052" w:rsidRDefault="001A5052" w:rsidP="001A5052">
      <w:r>
        <w:t xml:space="preserve">       sca();</w:t>
      </w:r>
    </w:p>
    <w:p w14:paraId="0502C07F" w14:textId="77777777" w:rsidR="001A5052" w:rsidRDefault="001A5052" w:rsidP="001A5052">
      <w:r>
        <w:t xml:space="preserve">       else if(c==2)</w:t>
      </w:r>
    </w:p>
    <w:p w14:paraId="559F7EE9" w14:textId="77777777" w:rsidR="001A5052" w:rsidRDefault="001A5052" w:rsidP="001A5052">
      <w:r>
        <w:t xml:space="preserve">       paixu();</w:t>
      </w:r>
    </w:p>
    <w:p w14:paraId="62D48204" w14:textId="77777777" w:rsidR="001A5052" w:rsidRDefault="001A5052" w:rsidP="001A5052">
      <w:r>
        <w:t xml:space="preserve">       else if(c==3){</w:t>
      </w:r>
    </w:p>
    <w:p w14:paraId="0D8CB756" w14:textId="77777777" w:rsidR="001A5052" w:rsidRDefault="001A5052" w:rsidP="001A5052">
      <w:r>
        <w:t xml:space="preserve">        pri();</w:t>
      </w:r>
    </w:p>
    <w:p w14:paraId="6A621696" w14:textId="77777777" w:rsidR="001A5052" w:rsidRDefault="001A5052" w:rsidP="001A5052">
      <w:r>
        <w:rPr>
          <w:rFonts w:hint="eastAsia"/>
        </w:rPr>
        <w:t xml:space="preserve">        break;//</w:t>
      </w:r>
      <w:r>
        <w:rPr>
          <w:rFonts w:hint="eastAsia"/>
        </w:rPr>
        <w:t>输出之后没有菜单选择</w:t>
      </w:r>
    </w:p>
    <w:p w14:paraId="5009691C" w14:textId="77777777" w:rsidR="001A5052" w:rsidRDefault="001A5052" w:rsidP="001A5052">
      <w:r>
        <w:t xml:space="preserve">       }</w:t>
      </w:r>
    </w:p>
    <w:p w14:paraId="1412313D" w14:textId="77777777" w:rsidR="001A5052" w:rsidRDefault="001A5052" w:rsidP="001A5052">
      <w:r>
        <w:t xml:space="preserve">      </w:t>
      </w:r>
    </w:p>
    <w:p w14:paraId="18F7B160" w14:textId="77777777" w:rsidR="001A5052" w:rsidRDefault="001A5052" w:rsidP="001A5052">
      <w:r>
        <w:t xml:space="preserve">        scanf("%d",&amp;c);</w:t>
      </w:r>
    </w:p>
    <w:p w14:paraId="715C7CE6" w14:textId="77777777" w:rsidR="001A5052" w:rsidRDefault="001A5052" w:rsidP="001A5052">
      <w:r>
        <w:t xml:space="preserve">    }</w:t>
      </w:r>
    </w:p>
    <w:p w14:paraId="04307945" w14:textId="77777777" w:rsidR="001A5052" w:rsidRDefault="001A5052" w:rsidP="001A5052">
      <w:r>
        <w:t xml:space="preserve">   return 0;</w:t>
      </w:r>
    </w:p>
    <w:p w14:paraId="52A90D54" w14:textId="77777777" w:rsidR="001A5052" w:rsidRDefault="001A5052" w:rsidP="001A5052"/>
    <w:p w14:paraId="3A71315F" w14:textId="77777777" w:rsidR="001A5052" w:rsidRDefault="001A5052" w:rsidP="001A5052">
      <w:r>
        <w:t>}</w:t>
      </w:r>
    </w:p>
    <w:p w14:paraId="237FEBE5" w14:textId="77777777" w:rsidR="001A5052" w:rsidRDefault="001A5052" w:rsidP="001A5052">
      <w:r>
        <w:t>void sca()</w:t>
      </w:r>
    </w:p>
    <w:p w14:paraId="7D89769F" w14:textId="77777777" w:rsidR="001A5052" w:rsidRDefault="001A5052" w:rsidP="001A5052">
      <w:r>
        <w:t>{</w:t>
      </w:r>
    </w:p>
    <w:p w14:paraId="1D98A813" w14:textId="77777777" w:rsidR="001A5052" w:rsidRDefault="001A5052" w:rsidP="001A5052">
      <w:r>
        <w:tab/>
        <w:t>int i;</w:t>
      </w:r>
    </w:p>
    <w:p w14:paraId="0474B38D" w14:textId="77777777" w:rsidR="001A5052" w:rsidRDefault="001A5052" w:rsidP="001A5052">
      <w:r>
        <w:tab/>
        <w:t>scanf("%d",&amp;n);</w:t>
      </w:r>
    </w:p>
    <w:p w14:paraId="0C18E91D" w14:textId="77777777" w:rsidR="001A5052" w:rsidRDefault="001A5052" w:rsidP="001A5052">
      <w:r>
        <w:tab/>
        <w:t>for(i=0;i&lt;n;i++)</w:t>
      </w:r>
    </w:p>
    <w:p w14:paraId="32B3BC8D" w14:textId="77777777" w:rsidR="001A5052" w:rsidRDefault="001A5052" w:rsidP="001A5052">
      <w:r>
        <w:tab/>
        <w:t>{</w:t>
      </w:r>
    </w:p>
    <w:p w14:paraId="34553DD9" w14:textId="77777777" w:rsidR="001A5052" w:rsidRDefault="001A5052" w:rsidP="001A5052">
      <w:r>
        <w:rPr>
          <w:rFonts w:hint="eastAsia"/>
        </w:rPr>
        <w:tab/>
      </w:r>
      <w:r>
        <w:rPr>
          <w:rFonts w:hint="eastAsia"/>
        </w:rPr>
        <w:tab/>
        <w:t>scanf("%s",&amp;a[i][0]);//</w:t>
      </w:r>
      <w:r>
        <w:rPr>
          <w:rFonts w:hint="eastAsia"/>
        </w:rPr>
        <w:t>每行输入一个名字</w:t>
      </w:r>
    </w:p>
    <w:p w14:paraId="45327264" w14:textId="77777777" w:rsidR="001A5052" w:rsidRDefault="001A5052" w:rsidP="001A5052">
      <w:r>
        <w:tab/>
      </w:r>
      <w:r>
        <w:tab/>
        <w:t xml:space="preserve">scanf("%d",&amp;b[i]); </w:t>
      </w:r>
    </w:p>
    <w:p w14:paraId="3B5B47E3" w14:textId="77777777" w:rsidR="001A5052" w:rsidRDefault="001A5052" w:rsidP="001A5052">
      <w:r>
        <w:tab/>
        <w:t>}</w:t>
      </w:r>
    </w:p>
    <w:p w14:paraId="37E195F9" w14:textId="77777777" w:rsidR="001A5052" w:rsidRDefault="001A5052" w:rsidP="001A5052">
      <w:r>
        <w:t>}</w:t>
      </w:r>
    </w:p>
    <w:p w14:paraId="6443485F" w14:textId="77777777" w:rsidR="001A5052" w:rsidRDefault="001A5052" w:rsidP="001A5052">
      <w:r>
        <w:t>void paixu()</w:t>
      </w:r>
    </w:p>
    <w:p w14:paraId="043C5954" w14:textId="77777777" w:rsidR="001A5052" w:rsidRDefault="001A5052" w:rsidP="001A5052">
      <w:r>
        <w:t>{</w:t>
      </w:r>
    </w:p>
    <w:p w14:paraId="1A3BA5D0" w14:textId="4B2C621F" w:rsidR="001A5052" w:rsidRDefault="001A5052" w:rsidP="001A5052">
      <w:r>
        <w:tab/>
        <w:t>int i</w:t>
      </w:r>
      <w:r w:rsidR="00193DC6">
        <w:rPr>
          <w:rFonts w:hint="eastAsia"/>
        </w:rPr>
        <w:t>=0</w:t>
      </w:r>
      <w:r>
        <w:t>,j</w:t>
      </w:r>
      <w:r w:rsidR="00193DC6">
        <w:rPr>
          <w:rFonts w:hint="eastAsia"/>
        </w:rPr>
        <w:t>=0</w:t>
      </w:r>
      <w:r>
        <w:t>,t;</w:t>
      </w:r>
    </w:p>
    <w:p w14:paraId="7D54DC2C" w14:textId="77777777" w:rsidR="001A5052" w:rsidRDefault="001A5052" w:rsidP="001A5052">
      <w:r>
        <w:rPr>
          <w:rFonts w:hint="eastAsia"/>
        </w:rPr>
        <w:tab/>
        <w:t>char c[20]={'\0'};//</w:t>
      </w:r>
      <w:r>
        <w:rPr>
          <w:rFonts w:hint="eastAsia"/>
        </w:rPr>
        <w:t>终止符</w:t>
      </w:r>
    </w:p>
    <w:p w14:paraId="3B8F8C5B" w14:textId="77777777" w:rsidR="001A5052" w:rsidRDefault="001A5052" w:rsidP="001A5052">
      <w:r>
        <w:rPr>
          <w:rFonts w:hint="eastAsia"/>
        </w:rPr>
        <w:t xml:space="preserve">    for(i=0;i&lt;n-1;i++)//</w:t>
      </w:r>
      <w:r>
        <w:rPr>
          <w:rFonts w:hint="eastAsia"/>
        </w:rPr>
        <w:t>冒泡排序法</w:t>
      </w:r>
    </w:p>
    <w:p w14:paraId="0D084904" w14:textId="77777777" w:rsidR="001A5052" w:rsidRDefault="001A5052" w:rsidP="001A5052">
      <w:r>
        <w:tab/>
        <w:t>{</w:t>
      </w:r>
    </w:p>
    <w:p w14:paraId="11E5DCA6" w14:textId="77777777" w:rsidR="001A5052" w:rsidRDefault="001A5052" w:rsidP="001A5052">
      <w:r>
        <w:tab/>
      </w:r>
      <w:r>
        <w:tab/>
        <w:t>for(j=0;j&lt;n-i-1;j++)</w:t>
      </w:r>
    </w:p>
    <w:p w14:paraId="3A4E76A4" w14:textId="77777777" w:rsidR="001A5052" w:rsidRDefault="001A5052" w:rsidP="001A5052">
      <w:r>
        <w:tab/>
      </w:r>
      <w:r>
        <w:tab/>
        <w:t>{</w:t>
      </w:r>
    </w:p>
    <w:p w14:paraId="6F2A3D1A" w14:textId="77777777" w:rsidR="001A5052" w:rsidRDefault="001A5052" w:rsidP="001A5052">
      <w:r>
        <w:tab/>
      </w:r>
      <w:r>
        <w:tab/>
      </w:r>
      <w:r>
        <w:tab/>
        <w:t>if(b[j]&lt;b[j+1])</w:t>
      </w:r>
    </w:p>
    <w:p w14:paraId="4277123F" w14:textId="77777777" w:rsidR="001A5052" w:rsidRDefault="001A5052" w:rsidP="001A5052">
      <w:r>
        <w:lastRenderedPageBreak/>
        <w:tab/>
      </w:r>
      <w:r>
        <w:tab/>
      </w:r>
      <w:r>
        <w:tab/>
        <w:t>{</w:t>
      </w:r>
    </w:p>
    <w:p w14:paraId="6D03C1D7" w14:textId="77777777" w:rsidR="001A5052" w:rsidRDefault="001A5052" w:rsidP="001A5052">
      <w:r>
        <w:t xml:space="preserve">                t=b[j],b[j]=b[j+1],b[j+1]=t;</w:t>
      </w:r>
    </w:p>
    <w:p w14:paraId="443055D5" w14:textId="77777777" w:rsidR="001A5052" w:rsidRDefault="001A5052" w:rsidP="001A505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strcpy(c,a[j]);//</w:t>
      </w:r>
      <w:r>
        <w:rPr>
          <w:rFonts w:hint="eastAsia"/>
        </w:rPr>
        <w:t>将姓名交换</w:t>
      </w:r>
    </w:p>
    <w:p w14:paraId="0D59A89E" w14:textId="77777777" w:rsidR="001A5052" w:rsidRDefault="001A5052" w:rsidP="001A5052">
      <w:r>
        <w:t xml:space="preserve">                strcpy(a[j],a[j+1]);</w:t>
      </w:r>
    </w:p>
    <w:p w14:paraId="43A67FE1" w14:textId="77777777" w:rsidR="001A5052" w:rsidRDefault="001A5052" w:rsidP="001A5052">
      <w:r>
        <w:t xml:space="preserve">                strcpy(a[j+1],c);</w:t>
      </w:r>
    </w:p>
    <w:p w14:paraId="6584A358" w14:textId="77777777" w:rsidR="001A5052" w:rsidRDefault="001A5052" w:rsidP="001A5052">
      <w:r>
        <w:t xml:space="preserve">               char c[20]={'\0'};</w:t>
      </w:r>
    </w:p>
    <w:p w14:paraId="2C7B412F" w14:textId="77777777" w:rsidR="001A5052" w:rsidRDefault="001A5052" w:rsidP="001A5052">
      <w:r>
        <w:t xml:space="preserve">            }</w:t>
      </w:r>
    </w:p>
    <w:p w14:paraId="0F80763A" w14:textId="77777777" w:rsidR="001A5052" w:rsidRDefault="001A5052" w:rsidP="001A5052">
      <w:r>
        <w:t xml:space="preserve">            if(b[j]==b[j+1])</w:t>
      </w:r>
    </w:p>
    <w:p w14:paraId="4E4453DB" w14:textId="77777777" w:rsidR="001A5052" w:rsidRDefault="001A5052" w:rsidP="001A5052">
      <w:r>
        <w:t xml:space="preserve">            {</w:t>
      </w:r>
    </w:p>
    <w:p w14:paraId="2E51C8A9" w14:textId="77777777" w:rsidR="001A5052" w:rsidRDefault="001A5052" w:rsidP="001A5052">
      <w:r>
        <w:rPr>
          <w:rFonts w:hint="eastAsia"/>
        </w:rPr>
        <w:t xml:space="preserve">                if(a[j][0]&gt;a[j+1][0])//</w:t>
      </w:r>
      <w:r>
        <w:rPr>
          <w:rFonts w:hint="eastAsia"/>
        </w:rPr>
        <w:t>姓名首字母比较</w:t>
      </w:r>
    </w:p>
    <w:p w14:paraId="128BB58B" w14:textId="77777777" w:rsidR="001A5052" w:rsidRDefault="001A5052" w:rsidP="001A5052">
      <w:r>
        <w:t xml:space="preserve">                {</w:t>
      </w:r>
    </w:p>
    <w:p w14:paraId="14C0472D" w14:textId="77777777" w:rsidR="001A5052" w:rsidRDefault="001A5052" w:rsidP="001A5052">
      <w:r>
        <w:t xml:space="preserve">                    strcpy(c,a[j]);</w:t>
      </w:r>
    </w:p>
    <w:p w14:paraId="2F774D3C" w14:textId="77777777" w:rsidR="001A5052" w:rsidRDefault="001A5052" w:rsidP="001A5052">
      <w:r>
        <w:t xml:space="preserve">                    strcpy(a[j],a[j+1]);</w:t>
      </w:r>
    </w:p>
    <w:p w14:paraId="0EDAC001" w14:textId="77777777" w:rsidR="001A5052" w:rsidRDefault="001A5052" w:rsidP="001A5052">
      <w:r>
        <w:t xml:space="preserve">                    strcpy(a[j+1],c);</w:t>
      </w:r>
    </w:p>
    <w:p w14:paraId="7904AB98" w14:textId="77777777" w:rsidR="001A5052" w:rsidRDefault="001A5052" w:rsidP="001A5052">
      <w:r>
        <w:t xml:space="preserve">                   char c[20]={'\0'};</w:t>
      </w:r>
    </w:p>
    <w:p w14:paraId="4337E021" w14:textId="77777777" w:rsidR="001A5052" w:rsidRDefault="001A5052" w:rsidP="001A5052">
      <w:r>
        <w:t xml:space="preserve">                }</w:t>
      </w:r>
    </w:p>
    <w:p w14:paraId="519E19D8" w14:textId="77777777" w:rsidR="001A5052" w:rsidRDefault="001A5052" w:rsidP="001A5052"/>
    <w:p w14:paraId="395254BA" w14:textId="77777777" w:rsidR="001A5052" w:rsidRDefault="001A5052" w:rsidP="001A5052">
      <w:r>
        <w:t xml:space="preserve">            }</w:t>
      </w:r>
    </w:p>
    <w:p w14:paraId="26893492" w14:textId="77777777" w:rsidR="001A5052" w:rsidRDefault="001A5052" w:rsidP="001A5052">
      <w:r>
        <w:tab/>
      </w:r>
      <w:r>
        <w:tab/>
        <w:t>}</w:t>
      </w:r>
    </w:p>
    <w:p w14:paraId="78B28613" w14:textId="77777777" w:rsidR="001A5052" w:rsidRDefault="001A5052" w:rsidP="001A5052">
      <w:r>
        <w:t xml:space="preserve">    }</w:t>
      </w:r>
    </w:p>
    <w:p w14:paraId="73CE7A37" w14:textId="77777777" w:rsidR="001A5052" w:rsidRDefault="001A5052" w:rsidP="001A5052">
      <w:r>
        <w:t>}</w:t>
      </w:r>
    </w:p>
    <w:p w14:paraId="53337ECC" w14:textId="77777777" w:rsidR="001A5052" w:rsidRDefault="001A5052" w:rsidP="001A5052">
      <w:r>
        <w:t>void pri()</w:t>
      </w:r>
    </w:p>
    <w:p w14:paraId="79944AD2" w14:textId="77777777" w:rsidR="001A5052" w:rsidRDefault="001A5052" w:rsidP="001A5052">
      <w:r>
        <w:t>{</w:t>
      </w:r>
    </w:p>
    <w:p w14:paraId="49075E03" w14:textId="77777777" w:rsidR="001A5052" w:rsidRDefault="001A5052" w:rsidP="001A5052">
      <w:r>
        <w:t xml:space="preserve">    int i;</w:t>
      </w:r>
    </w:p>
    <w:p w14:paraId="3AAE7F84" w14:textId="77777777" w:rsidR="001A5052" w:rsidRDefault="001A5052" w:rsidP="001A5052">
      <w:r>
        <w:t xml:space="preserve">    for(i=0;i&lt;n;i++)</w:t>
      </w:r>
    </w:p>
    <w:p w14:paraId="535ED068" w14:textId="77777777" w:rsidR="001A5052" w:rsidRDefault="001A5052" w:rsidP="001A5052">
      <w:r>
        <w:t xml:space="preserve">    {</w:t>
      </w:r>
    </w:p>
    <w:p w14:paraId="776DFD5F" w14:textId="77777777" w:rsidR="001A5052" w:rsidRDefault="001A5052" w:rsidP="001A5052">
      <w:r>
        <w:t xml:space="preserve">        printf("%s %d\n",a[i],b[i]);</w:t>
      </w:r>
    </w:p>
    <w:p w14:paraId="519E0C50" w14:textId="77777777" w:rsidR="001A5052" w:rsidRDefault="001A5052" w:rsidP="001A5052">
      <w:r>
        <w:t xml:space="preserve">    }</w:t>
      </w:r>
    </w:p>
    <w:p w14:paraId="73C22E55" w14:textId="74C7538B" w:rsidR="004B3540" w:rsidRDefault="001A5052" w:rsidP="001A5052">
      <w:r>
        <w:t>}</w:t>
      </w:r>
    </w:p>
    <w:p w14:paraId="1DDCFE2D" w14:textId="3154D7AB" w:rsidR="009B0671" w:rsidRDefault="009B0671" w:rsidP="009B0671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13</w:t>
      </w:r>
      <w:r>
        <w:rPr>
          <w:rFonts w:hint="eastAsia"/>
        </w:rPr>
        <w:t>编程题</w:t>
      </w:r>
      <w:r w:rsidR="00B8660B">
        <w:rPr>
          <w:rFonts w:hint="eastAsia"/>
        </w:rPr>
        <w:t>二</w:t>
      </w:r>
      <w:r>
        <w:rPr>
          <w:rFonts w:hint="eastAsia"/>
        </w:rPr>
        <w:t>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59"/>
        <w:gridCol w:w="4977"/>
        <w:gridCol w:w="1660"/>
      </w:tblGrid>
      <w:tr w:rsidR="009B0671" w14:paraId="40E5D0B7" w14:textId="77777777" w:rsidTr="0096477D">
        <w:tc>
          <w:tcPr>
            <w:tcW w:w="1659" w:type="dxa"/>
          </w:tcPr>
          <w:p w14:paraId="49966A30" w14:textId="4EE15B4B" w:rsidR="009B0671" w:rsidRDefault="009B0671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4977" w:type="dxa"/>
          </w:tcPr>
          <w:p w14:paraId="614FD6AD" w14:textId="76780174" w:rsidR="009B0671" w:rsidRDefault="009B0671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1660" w:type="dxa"/>
          </w:tcPr>
          <w:p w14:paraId="4EEBA355" w14:textId="7764AA65" w:rsidR="009B0671" w:rsidRDefault="009B0671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9B0671" w14:paraId="753FA58A" w14:textId="77777777" w:rsidTr="0096477D">
        <w:tc>
          <w:tcPr>
            <w:tcW w:w="1659" w:type="dxa"/>
          </w:tcPr>
          <w:p w14:paraId="4B84D858" w14:textId="4805D2EF" w:rsidR="009B0671" w:rsidRDefault="009B0671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4977" w:type="dxa"/>
          </w:tcPr>
          <w:p w14:paraId="6DD7F0AD" w14:textId="263B2F4F" w:rsidR="009B0671" w:rsidRDefault="009B0671" w:rsidP="008B4857">
            <w:pPr>
              <w:pStyle w:val="af"/>
            </w:pPr>
            <w:r w:rsidRPr="009B0671">
              <w:t>1 3 a 90 b 70 c 85 3 0</w:t>
            </w:r>
          </w:p>
        </w:tc>
        <w:tc>
          <w:tcPr>
            <w:tcW w:w="1660" w:type="dxa"/>
          </w:tcPr>
          <w:p w14:paraId="13685BAF" w14:textId="77777777" w:rsidR="009B0671" w:rsidRDefault="009B0671" w:rsidP="008B4857">
            <w:pPr>
              <w:pStyle w:val="af"/>
            </w:pPr>
            <w:r>
              <w:t>a 90</w:t>
            </w:r>
          </w:p>
          <w:p w14:paraId="2592098A" w14:textId="77777777" w:rsidR="009B0671" w:rsidRDefault="009B0671" w:rsidP="008B4857">
            <w:pPr>
              <w:pStyle w:val="af"/>
            </w:pPr>
            <w:r>
              <w:t>b 70</w:t>
            </w:r>
          </w:p>
          <w:p w14:paraId="1038FC9C" w14:textId="68249B33" w:rsidR="009B0671" w:rsidRDefault="009B0671" w:rsidP="008B4857">
            <w:pPr>
              <w:pStyle w:val="af"/>
            </w:pPr>
            <w:r>
              <w:t xml:space="preserve">    c 85</w:t>
            </w:r>
          </w:p>
        </w:tc>
      </w:tr>
      <w:tr w:rsidR="009B0671" w14:paraId="77FE45D0" w14:textId="77777777" w:rsidTr="0096477D">
        <w:tc>
          <w:tcPr>
            <w:tcW w:w="1659" w:type="dxa"/>
          </w:tcPr>
          <w:p w14:paraId="25BE9A2B" w14:textId="521A5746" w:rsidR="009B0671" w:rsidRDefault="009B0671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4977" w:type="dxa"/>
          </w:tcPr>
          <w:p w14:paraId="543EBE12" w14:textId="53250525" w:rsidR="009B0671" w:rsidRDefault="009B0671" w:rsidP="008B4857">
            <w:pPr>
              <w:pStyle w:val="af"/>
            </w:pPr>
            <w:r w:rsidRPr="009B0671">
              <w:t>1 4 ming 80 jerry 89 hong 80 angel 87 2 3 0</w:t>
            </w:r>
          </w:p>
        </w:tc>
        <w:tc>
          <w:tcPr>
            <w:tcW w:w="1660" w:type="dxa"/>
          </w:tcPr>
          <w:p w14:paraId="7652DDAE" w14:textId="77777777" w:rsidR="009B0671" w:rsidRDefault="009B0671" w:rsidP="008B4857">
            <w:pPr>
              <w:pStyle w:val="af"/>
            </w:pPr>
            <w:r>
              <w:t>jerry 89</w:t>
            </w:r>
          </w:p>
          <w:p w14:paraId="640F51D9" w14:textId="77777777" w:rsidR="009B0671" w:rsidRDefault="009B0671" w:rsidP="008B4857">
            <w:pPr>
              <w:pStyle w:val="af"/>
            </w:pPr>
            <w:r>
              <w:t>angel 87</w:t>
            </w:r>
          </w:p>
          <w:p w14:paraId="3AC3D291" w14:textId="77777777" w:rsidR="009B0671" w:rsidRDefault="009B0671" w:rsidP="008B4857">
            <w:pPr>
              <w:pStyle w:val="af"/>
            </w:pPr>
            <w:r>
              <w:t>hong 80</w:t>
            </w:r>
          </w:p>
          <w:p w14:paraId="060E91DC" w14:textId="737C1B70" w:rsidR="009B0671" w:rsidRDefault="009B0671" w:rsidP="008B4857">
            <w:pPr>
              <w:pStyle w:val="af"/>
            </w:pPr>
            <w:r>
              <w:t xml:space="preserve">    ming 80</w:t>
            </w:r>
          </w:p>
        </w:tc>
      </w:tr>
      <w:tr w:rsidR="009B0671" w14:paraId="0334CCBD" w14:textId="77777777" w:rsidTr="0096477D">
        <w:tc>
          <w:tcPr>
            <w:tcW w:w="1659" w:type="dxa"/>
          </w:tcPr>
          <w:p w14:paraId="70C932CC" w14:textId="0F5E5447" w:rsidR="009B0671" w:rsidRDefault="009B0671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4977" w:type="dxa"/>
          </w:tcPr>
          <w:p w14:paraId="2D0A9430" w14:textId="57F1EA26" w:rsidR="009B0671" w:rsidRDefault="009B0671" w:rsidP="008B4857">
            <w:pPr>
              <w:pStyle w:val="af"/>
            </w:pPr>
            <w:r w:rsidRPr="009B0671">
              <w:t>1 4 xhong 80 jerry 89 xming 80 angel 87 2 3 0</w:t>
            </w:r>
          </w:p>
        </w:tc>
        <w:tc>
          <w:tcPr>
            <w:tcW w:w="1660" w:type="dxa"/>
          </w:tcPr>
          <w:p w14:paraId="5C51C248" w14:textId="77777777" w:rsidR="009B0671" w:rsidRDefault="009B0671" w:rsidP="008B4857">
            <w:pPr>
              <w:pStyle w:val="af"/>
            </w:pPr>
            <w:r>
              <w:t>jerry 89</w:t>
            </w:r>
          </w:p>
          <w:p w14:paraId="479722CA" w14:textId="77777777" w:rsidR="009B0671" w:rsidRDefault="009B0671" w:rsidP="008B4857">
            <w:pPr>
              <w:pStyle w:val="af"/>
            </w:pPr>
            <w:r>
              <w:t>angel 87</w:t>
            </w:r>
          </w:p>
          <w:p w14:paraId="0C1E8909" w14:textId="77777777" w:rsidR="009B0671" w:rsidRDefault="009B0671" w:rsidP="008B4857">
            <w:pPr>
              <w:pStyle w:val="af"/>
            </w:pPr>
            <w:r>
              <w:t>xhong 80</w:t>
            </w:r>
          </w:p>
          <w:p w14:paraId="09E3CCCF" w14:textId="009F300A" w:rsidR="009B0671" w:rsidRDefault="009B0671" w:rsidP="008B4857">
            <w:pPr>
              <w:pStyle w:val="af"/>
            </w:pPr>
            <w:r>
              <w:t xml:space="preserve">    xming 80</w:t>
            </w:r>
          </w:p>
        </w:tc>
      </w:tr>
    </w:tbl>
    <w:p w14:paraId="00F81C45" w14:textId="086E5158" w:rsidR="009B0671" w:rsidRDefault="009B0671" w:rsidP="009B0671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13</w:t>
      </w:r>
      <w:r>
        <w:rPr>
          <w:rFonts w:hint="eastAsia"/>
        </w:rPr>
        <w:t>中的测试用例如图</w:t>
      </w:r>
      <w:r w:rsidR="004D40B5">
        <w:rPr>
          <w:rFonts w:hint="eastAsia"/>
        </w:rPr>
        <w:t>2.14</w:t>
      </w:r>
      <w:r w:rsidR="004D40B5">
        <w:t xml:space="preserve"> </w:t>
      </w:r>
      <w:r w:rsidR="004D40B5">
        <w:rPr>
          <w:rFonts w:hint="eastAsia"/>
        </w:rPr>
        <w:t>2.15</w:t>
      </w:r>
      <w:r w:rsidR="004D40B5">
        <w:t xml:space="preserve"> </w:t>
      </w:r>
      <w:r w:rsidR="004D40B5">
        <w:rPr>
          <w:rFonts w:hint="eastAsia"/>
        </w:rPr>
        <w:t>2.16</w:t>
      </w:r>
      <w:r w:rsidR="004D40B5">
        <w:rPr>
          <w:rFonts w:hint="eastAsia"/>
        </w:rPr>
        <w:t>所示</w:t>
      </w:r>
    </w:p>
    <w:p w14:paraId="0B3341D6" w14:textId="29FCD9BA" w:rsidR="004D40B5" w:rsidRDefault="004D40B5" w:rsidP="009B0671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07F4AEDB" wp14:editId="4CD1DC4A">
            <wp:extent cx="5274310" cy="2755265"/>
            <wp:effectExtent l="0" t="0" r="254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97C0D" w14:textId="3E759017" w:rsidR="004D40B5" w:rsidRDefault="004D40B5" w:rsidP="009B0671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14</w:t>
      </w:r>
      <w:r>
        <w:rPr>
          <w:rFonts w:hint="eastAsia"/>
        </w:rPr>
        <w:t>编程题</w:t>
      </w:r>
      <w:r w:rsidR="00B8660B">
        <w:rPr>
          <w:rFonts w:hint="eastAsia"/>
        </w:rPr>
        <w:t>二</w:t>
      </w:r>
      <w:r>
        <w:rPr>
          <w:rFonts w:hint="eastAsia"/>
        </w:rPr>
        <w:t>用例</w:t>
      </w:r>
      <w:r w:rsidR="00B8660B">
        <w:rPr>
          <w:rFonts w:hint="eastAsia"/>
        </w:rPr>
        <w:t>一</w:t>
      </w:r>
      <w:r>
        <w:rPr>
          <w:rFonts w:hint="eastAsia"/>
        </w:rPr>
        <w:t>的运行结果</w:t>
      </w:r>
    </w:p>
    <w:p w14:paraId="7FB10E6C" w14:textId="2448DE66" w:rsidR="004D40B5" w:rsidRDefault="004D40B5" w:rsidP="009B0671">
      <w:pPr>
        <w:pStyle w:val="ad"/>
        <w:ind w:firstLine="420"/>
      </w:pPr>
      <w:r>
        <w:rPr>
          <w:noProof/>
        </w:rPr>
        <w:drawing>
          <wp:inline distT="0" distB="0" distL="0" distR="0" wp14:anchorId="227DD0C9" wp14:editId="449BB3AD">
            <wp:extent cx="5274310" cy="2755265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8ADC6" w14:textId="3777DD2C" w:rsidR="004D40B5" w:rsidRDefault="004D40B5" w:rsidP="009B0671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15</w:t>
      </w:r>
      <w:r>
        <w:rPr>
          <w:rFonts w:hint="eastAsia"/>
        </w:rPr>
        <w:t>编程题</w:t>
      </w:r>
      <w:r w:rsidR="00B8660B">
        <w:rPr>
          <w:rFonts w:hint="eastAsia"/>
        </w:rPr>
        <w:t>二</w:t>
      </w:r>
      <w:r>
        <w:rPr>
          <w:rFonts w:hint="eastAsia"/>
        </w:rPr>
        <w:t>用例</w:t>
      </w:r>
      <w:r w:rsidR="00B8660B">
        <w:rPr>
          <w:rFonts w:hint="eastAsia"/>
        </w:rPr>
        <w:t>二</w:t>
      </w:r>
      <w:r>
        <w:rPr>
          <w:rFonts w:hint="eastAsia"/>
        </w:rPr>
        <w:t>的运行结果</w:t>
      </w:r>
    </w:p>
    <w:p w14:paraId="6EA99858" w14:textId="5FA8314A" w:rsidR="004D40B5" w:rsidRDefault="004D40B5" w:rsidP="009B0671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77088CDE" wp14:editId="21734EF1">
            <wp:extent cx="5274310" cy="2755265"/>
            <wp:effectExtent l="0" t="0" r="2540" b="698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7D77F" w14:textId="185DB393" w:rsidR="004D40B5" w:rsidRDefault="004D40B5" w:rsidP="009B0671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16</w:t>
      </w:r>
      <w:r>
        <w:rPr>
          <w:rFonts w:hint="eastAsia"/>
        </w:rPr>
        <w:t>编程题</w:t>
      </w:r>
      <w:r w:rsidR="00B8660B">
        <w:rPr>
          <w:rFonts w:hint="eastAsia"/>
        </w:rPr>
        <w:t>二</w:t>
      </w:r>
      <w:r>
        <w:rPr>
          <w:rFonts w:hint="eastAsia"/>
        </w:rPr>
        <w:t>用例</w:t>
      </w:r>
      <w:r w:rsidR="00B8660B">
        <w:rPr>
          <w:rFonts w:hint="eastAsia"/>
        </w:rPr>
        <w:t>三</w:t>
      </w:r>
      <w:r>
        <w:rPr>
          <w:rFonts w:hint="eastAsia"/>
        </w:rPr>
        <w:t>的运行结果</w:t>
      </w:r>
    </w:p>
    <w:p w14:paraId="471C6B2D" w14:textId="015E839A" w:rsidR="0019693D" w:rsidRDefault="0019693D" w:rsidP="001A5052">
      <w:r>
        <w:rPr>
          <w:rFonts w:hint="eastAsia"/>
        </w:rPr>
        <w:t>3</w:t>
      </w:r>
    </w:p>
    <w:p w14:paraId="21EB5D26" w14:textId="24278E25" w:rsidR="0019693D" w:rsidRDefault="0019693D" w:rsidP="001A5052">
      <w:r>
        <w:rPr>
          <w:rFonts w:hint="eastAsia"/>
        </w:rPr>
        <w:t>思路：增加查找功能，定义查找函数，利用二分法，首先，在排序完成的基础上选取分数最高和最低值，再将最低和最高中间的值作为中间值，比对输入值和中间值，如果中间值小了，则最低值改为中间值之后的数，如果中间值大了，则最高值改为中间值之前的值，重新找到中间值，并且重新比对，如果发现</w:t>
      </w:r>
      <w:r w:rsidR="00404C75">
        <w:rPr>
          <w:rFonts w:hint="eastAsia"/>
        </w:rPr>
        <w:t>有</w:t>
      </w:r>
      <w:r>
        <w:rPr>
          <w:rFonts w:hint="eastAsia"/>
        </w:rPr>
        <w:t>相等</w:t>
      </w:r>
      <w:r w:rsidR="00404C75">
        <w:rPr>
          <w:rFonts w:hint="eastAsia"/>
        </w:rPr>
        <w:t>的情况</w:t>
      </w:r>
      <w:r>
        <w:rPr>
          <w:rFonts w:hint="eastAsia"/>
        </w:rPr>
        <w:t>，则输出，并返回</w:t>
      </w:r>
      <w:r>
        <w:rPr>
          <w:rFonts w:hint="eastAsia"/>
        </w:rPr>
        <w:t>1</w:t>
      </w:r>
      <w:r w:rsidR="00404C75">
        <w:rPr>
          <w:rFonts w:hint="eastAsia"/>
        </w:rPr>
        <w:t>，如果最低值高于最高值，则返回</w:t>
      </w:r>
      <w:r w:rsidR="00404C75">
        <w:rPr>
          <w:rFonts w:hint="eastAsia"/>
        </w:rPr>
        <w:t>0</w:t>
      </w:r>
      <w:r w:rsidR="00404C75">
        <w:rPr>
          <w:rFonts w:hint="eastAsia"/>
        </w:rPr>
        <w:t>，如果函数返回了</w:t>
      </w:r>
      <w:r w:rsidR="00404C75">
        <w:rPr>
          <w:rFonts w:hint="eastAsia"/>
        </w:rPr>
        <w:t>0</w:t>
      </w:r>
      <w:r w:rsidR="00404C75">
        <w:rPr>
          <w:rFonts w:hint="eastAsia"/>
        </w:rPr>
        <w:t>，则输出</w:t>
      </w:r>
      <w:r w:rsidR="00404C75">
        <w:rPr>
          <w:rFonts w:hint="eastAsia"/>
        </w:rPr>
        <w:t>n</w:t>
      </w:r>
      <w:r w:rsidR="00404C75">
        <w:t>ot found</w:t>
      </w:r>
    </w:p>
    <w:p w14:paraId="34556E94" w14:textId="434DB163" w:rsidR="00565ED3" w:rsidRDefault="00565ED3" w:rsidP="00565ED3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4D40B5">
        <w:rPr>
          <w:rFonts w:hint="eastAsia"/>
        </w:rPr>
        <w:t>17</w:t>
      </w:r>
      <w:r>
        <w:rPr>
          <w:rFonts w:hint="eastAsia"/>
        </w:rPr>
        <w:t>编程题</w:t>
      </w:r>
      <w:r w:rsidR="00B8660B">
        <w:rPr>
          <w:rFonts w:hint="eastAsia"/>
        </w:rPr>
        <w:t>三</w:t>
      </w:r>
      <w:r>
        <w:rPr>
          <w:rFonts w:hint="eastAsia"/>
        </w:rPr>
        <w:t>的流程图</w:t>
      </w:r>
    </w:p>
    <w:p w14:paraId="1C84F91C" w14:textId="77777777" w:rsidR="00565ED3" w:rsidRPr="00565ED3" w:rsidRDefault="00565ED3" w:rsidP="001A5052"/>
    <w:p w14:paraId="38905AB7" w14:textId="65A04B69" w:rsidR="00404C75" w:rsidRDefault="00565ED3" w:rsidP="001A5052">
      <w:r>
        <w:object w:dxaOrig="13764" w:dyaOrig="10812" w14:anchorId="17EE7956">
          <v:shape id="_x0000_i1032" type="#_x0000_t75" style="width:414.45pt;height:323.7pt" o:ole="">
            <v:imagedata r:id="rId59" o:title=""/>
          </v:shape>
          <o:OLEObject Type="Embed" ProgID="Visio.Drawing.15" ShapeID="_x0000_i1032" DrawAspect="Content" ObjectID="_1670695037" r:id="rId60"/>
        </w:object>
      </w:r>
    </w:p>
    <w:p w14:paraId="0A437590" w14:textId="70E8D93A" w:rsidR="00565ED3" w:rsidRDefault="00565ED3" w:rsidP="00565ED3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4D40B5">
        <w:rPr>
          <w:rFonts w:hint="eastAsia"/>
        </w:rPr>
        <w:t>18</w:t>
      </w:r>
      <w:r>
        <w:rPr>
          <w:rFonts w:hint="eastAsia"/>
        </w:rPr>
        <w:t>编程题</w:t>
      </w:r>
      <w:r w:rsidR="00B8660B">
        <w:rPr>
          <w:rFonts w:hint="eastAsia"/>
        </w:rPr>
        <w:t>三</w:t>
      </w:r>
      <w:r>
        <w:rPr>
          <w:rFonts w:hint="eastAsia"/>
        </w:rPr>
        <w:t>的查找函数的流程图</w:t>
      </w:r>
    </w:p>
    <w:p w14:paraId="5179EE75" w14:textId="4D56428B" w:rsidR="00565ED3" w:rsidRPr="00565ED3" w:rsidRDefault="00FB6EA2" w:rsidP="001A5052">
      <w:r>
        <w:object w:dxaOrig="9241" w:dyaOrig="10849" w14:anchorId="744BB681">
          <v:shape id="_x0000_i1033" type="#_x0000_t75" style="width:413.85pt;height:485.85pt" o:ole="">
            <v:imagedata r:id="rId61" o:title=""/>
          </v:shape>
          <o:OLEObject Type="Embed" ProgID="Visio.Drawing.15" ShapeID="_x0000_i1033" DrawAspect="Content" ObjectID="_1670695038" r:id="rId62"/>
        </w:object>
      </w:r>
    </w:p>
    <w:p w14:paraId="316BE660" w14:textId="1C5D4222" w:rsidR="00404C75" w:rsidRDefault="00B8660B" w:rsidP="001A5052">
      <w:r>
        <w:rPr>
          <w:rFonts w:hint="eastAsia"/>
        </w:rPr>
        <w:t>源</w:t>
      </w:r>
      <w:r w:rsidR="00404C75">
        <w:rPr>
          <w:rFonts w:hint="eastAsia"/>
        </w:rPr>
        <w:t>程序如下：</w:t>
      </w:r>
    </w:p>
    <w:p w14:paraId="748935F3" w14:textId="77777777" w:rsidR="00404C75" w:rsidRDefault="00404C75" w:rsidP="00404C75">
      <w:r>
        <w:t>#include&lt;stdio.h&gt;</w:t>
      </w:r>
    </w:p>
    <w:p w14:paraId="4EE79035" w14:textId="77777777" w:rsidR="00404C75" w:rsidRDefault="00404C75" w:rsidP="00404C75">
      <w:r>
        <w:t>#include&lt;stdlib.h&gt;</w:t>
      </w:r>
    </w:p>
    <w:p w14:paraId="24940E82" w14:textId="77777777" w:rsidR="00404C75" w:rsidRDefault="00404C75" w:rsidP="00404C75">
      <w:r>
        <w:t>#include&lt;string.h&gt;</w:t>
      </w:r>
    </w:p>
    <w:p w14:paraId="5EFD4F1E" w14:textId="77777777" w:rsidR="00404C75" w:rsidRDefault="00404C75" w:rsidP="00404C75">
      <w:r>
        <w:t>void sca();</w:t>
      </w:r>
    </w:p>
    <w:p w14:paraId="36D10D16" w14:textId="77777777" w:rsidR="00404C75" w:rsidRDefault="00404C75" w:rsidP="00404C75">
      <w:r>
        <w:t>void paixu();</w:t>
      </w:r>
    </w:p>
    <w:p w14:paraId="0CEFE102" w14:textId="77777777" w:rsidR="00404C75" w:rsidRDefault="00404C75" w:rsidP="00404C75">
      <w:r>
        <w:t>void pri();</w:t>
      </w:r>
    </w:p>
    <w:p w14:paraId="6997BF4C" w14:textId="77777777" w:rsidR="00404C75" w:rsidRDefault="00404C75" w:rsidP="00404C75">
      <w:r>
        <w:t>int cha();</w:t>
      </w:r>
    </w:p>
    <w:p w14:paraId="7D92C1F0" w14:textId="77777777" w:rsidR="00404C75" w:rsidRDefault="00404C75" w:rsidP="00404C75">
      <w:r>
        <w:t>char a[100][100],b[100];</w:t>
      </w:r>
    </w:p>
    <w:p w14:paraId="022713A5" w14:textId="77777777" w:rsidR="00404C75" w:rsidRDefault="00404C75" w:rsidP="00404C75">
      <w:r>
        <w:t>int n;</w:t>
      </w:r>
    </w:p>
    <w:p w14:paraId="3029535F" w14:textId="77777777" w:rsidR="00404C75" w:rsidRDefault="00404C75" w:rsidP="00404C75">
      <w:r>
        <w:t xml:space="preserve"> int main()</w:t>
      </w:r>
    </w:p>
    <w:p w14:paraId="3C70205B" w14:textId="77777777" w:rsidR="00404C75" w:rsidRDefault="00404C75" w:rsidP="00404C75">
      <w:r>
        <w:t>{</w:t>
      </w:r>
    </w:p>
    <w:p w14:paraId="3496206C" w14:textId="77777777" w:rsidR="00404C75" w:rsidRDefault="00404C75" w:rsidP="00404C75">
      <w:r>
        <w:lastRenderedPageBreak/>
        <w:t xml:space="preserve">    int c;</w:t>
      </w:r>
    </w:p>
    <w:p w14:paraId="7E668F25" w14:textId="77777777" w:rsidR="00404C75" w:rsidRDefault="00404C75" w:rsidP="00404C75">
      <w:r>
        <w:t xml:space="preserve">    scanf("%d",&amp;c);</w:t>
      </w:r>
    </w:p>
    <w:p w14:paraId="3F8E7C52" w14:textId="77777777" w:rsidR="00404C75" w:rsidRDefault="00404C75" w:rsidP="00404C75">
      <w:r>
        <w:rPr>
          <w:rFonts w:hint="eastAsia"/>
        </w:rPr>
        <w:t xml:space="preserve">    while(c&gt;0)//</w:t>
      </w:r>
      <w:r>
        <w:rPr>
          <w:rFonts w:hint="eastAsia"/>
        </w:rPr>
        <w:t>菜单选择</w:t>
      </w:r>
    </w:p>
    <w:p w14:paraId="5844359F" w14:textId="77777777" w:rsidR="00404C75" w:rsidRDefault="00404C75" w:rsidP="00404C75">
      <w:r>
        <w:t xml:space="preserve">    {</w:t>
      </w:r>
    </w:p>
    <w:p w14:paraId="4BC9FAD0" w14:textId="77777777" w:rsidR="00404C75" w:rsidRDefault="00404C75" w:rsidP="00404C75">
      <w:r>
        <w:t xml:space="preserve">       if(c==1)</w:t>
      </w:r>
    </w:p>
    <w:p w14:paraId="1EA7E68A" w14:textId="77777777" w:rsidR="00404C75" w:rsidRDefault="00404C75" w:rsidP="00404C75">
      <w:r>
        <w:t xml:space="preserve">       sca();</w:t>
      </w:r>
    </w:p>
    <w:p w14:paraId="2A4401F8" w14:textId="77777777" w:rsidR="00404C75" w:rsidRDefault="00404C75" w:rsidP="00404C75">
      <w:r>
        <w:t xml:space="preserve">       else if(c==2)</w:t>
      </w:r>
    </w:p>
    <w:p w14:paraId="0E0C45AA" w14:textId="77777777" w:rsidR="00404C75" w:rsidRDefault="00404C75" w:rsidP="00404C75">
      <w:r>
        <w:t xml:space="preserve">       paixu();</w:t>
      </w:r>
    </w:p>
    <w:p w14:paraId="07D93193" w14:textId="77777777" w:rsidR="00404C75" w:rsidRDefault="00404C75" w:rsidP="00404C75">
      <w:r>
        <w:t xml:space="preserve">       else if(c==4)</w:t>
      </w:r>
    </w:p>
    <w:p w14:paraId="324F8B53" w14:textId="77777777" w:rsidR="00404C75" w:rsidRDefault="00404C75" w:rsidP="00404C75">
      <w:r>
        <w:t xml:space="preserve">       {</w:t>
      </w:r>
    </w:p>
    <w:p w14:paraId="30A0CE76" w14:textId="77777777" w:rsidR="00404C75" w:rsidRDefault="00404C75" w:rsidP="00404C75">
      <w:r>
        <w:t xml:space="preserve">           int temp;</w:t>
      </w:r>
    </w:p>
    <w:p w14:paraId="241D6082" w14:textId="77777777" w:rsidR="00404C75" w:rsidRDefault="00404C75" w:rsidP="00404C75">
      <w:r>
        <w:t xml:space="preserve">           temp=cha();</w:t>
      </w:r>
    </w:p>
    <w:p w14:paraId="160C1453" w14:textId="77777777" w:rsidR="00404C75" w:rsidRDefault="00404C75" w:rsidP="00404C75">
      <w:r>
        <w:t xml:space="preserve">           if(temp==0)</w:t>
      </w:r>
    </w:p>
    <w:p w14:paraId="6874775C" w14:textId="77777777" w:rsidR="00404C75" w:rsidRDefault="00404C75" w:rsidP="00404C75">
      <w:r>
        <w:t xml:space="preserve">           printf("not found");</w:t>
      </w:r>
    </w:p>
    <w:p w14:paraId="57140200" w14:textId="77777777" w:rsidR="00404C75" w:rsidRDefault="00404C75" w:rsidP="00404C75"/>
    <w:p w14:paraId="359DA453" w14:textId="77777777" w:rsidR="00404C75" w:rsidRDefault="00404C75" w:rsidP="00404C75">
      <w:r>
        <w:t xml:space="preserve">           break;</w:t>
      </w:r>
    </w:p>
    <w:p w14:paraId="7BB5D453" w14:textId="77777777" w:rsidR="00404C75" w:rsidRDefault="00404C75" w:rsidP="00404C75">
      <w:r>
        <w:t xml:space="preserve">       }</w:t>
      </w:r>
    </w:p>
    <w:p w14:paraId="099F5BA2" w14:textId="77777777" w:rsidR="00404C75" w:rsidRDefault="00404C75" w:rsidP="00404C75">
      <w:r>
        <w:t xml:space="preserve">       else if(c==3)</w:t>
      </w:r>
    </w:p>
    <w:p w14:paraId="418B037C" w14:textId="77777777" w:rsidR="00404C75" w:rsidRDefault="00404C75" w:rsidP="00404C75">
      <w:r>
        <w:t xml:space="preserve">       {</w:t>
      </w:r>
    </w:p>
    <w:p w14:paraId="0D117747" w14:textId="77777777" w:rsidR="00404C75" w:rsidRDefault="00404C75" w:rsidP="00404C75">
      <w:r>
        <w:t xml:space="preserve">        pri();</w:t>
      </w:r>
    </w:p>
    <w:p w14:paraId="7219A05A" w14:textId="77777777" w:rsidR="00404C75" w:rsidRDefault="00404C75" w:rsidP="00404C75">
      <w:r>
        <w:rPr>
          <w:rFonts w:hint="eastAsia"/>
        </w:rPr>
        <w:t xml:space="preserve">        break;//</w:t>
      </w:r>
      <w:r>
        <w:rPr>
          <w:rFonts w:hint="eastAsia"/>
        </w:rPr>
        <w:t>输出之后没有菜单选择</w:t>
      </w:r>
    </w:p>
    <w:p w14:paraId="5C299A6C" w14:textId="77777777" w:rsidR="00404C75" w:rsidRDefault="00404C75" w:rsidP="00404C75">
      <w:r>
        <w:t xml:space="preserve">       }</w:t>
      </w:r>
    </w:p>
    <w:p w14:paraId="431619A5" w14:textId="77777777" w:rsidR="00404C75" w:rsidRDefault="00404C75" w:rsidP="00404C75">
      <w:r>
        <w:t xml:space="preserve">      </w:t>
      </w:r>
    </w:p>
    <w:p w14:paraId="41E2A4CF" w14:textId="77777777" w:rsidR="00404C75" w:rsidRDefault="00404C75" w:rsidP="00404C75">
      <w:r>
        <w:t xml:space="preserve">        scanf("%d",&amp;c);</w:t>
      </w:r>
    </w:p>
    <w:p w14:paraId="2ED9792F" w14:textId="77777777" w:rsidR="00404C75" w:rsidRDefault="00404C75" w:rsidP="00404C75">
      <w:r>
        <w:t xml:space="preserve">    }</w:t>
      </w:r>
    </w:p>
    <w:p w14:paraId="680ACDB3" w14:textId="77777777" w:rsidR="00404C75" w:rsidRDefault="00404C75" w:rsidP="00404C75">
      <w:r>
        <w:t xml:space="preserve">   return 0;</w:t>
      </w:r>
    </w:p>
    <w:p w14:paraId="01822CC4" w14:textId="77777777" w:rsidR="00404C75" w:rsidRDefault="00404C75" w:rsidP="00404C75"/>
    <w:p w14:paraId="79FBFB6B" w14:textId="77777777" w:rsidR="00404C75" w:rsidRDefault="00404C75" w:rsidP="00404C75">
      <w:r>
        <w:t>}</w:t>
      </w:r>
    </w:p>
    <w:p w14:paraId="52E93C1F" w14:textId="77777777" w:rsidR="00404C75" w:rsidRDefault="00404C75" w:rsidP="00404C75">
      <w:r>
        <w:t>void sca()</w:t>
      </w:r>
    </w:p>
    <w:p w14:paraId="58B44734" w14:textId="77777777" w:rsidR="00404C75" w:rsidRDefault="00404C75" w:rsidP="00404C75">
      <w:r>
        <w:t>{</w:t>
      </w:r>
    </w:p>
    <w:p w14:paraId="171C7CD8" w14:textId="77777777" w:rsidR="00404C75" w:rsidRDefault="00404C75" w:rsidP="00404C75">
      <w:r>
        <w:tab/>
        <w:t>int i;</w:t>
      </w:r>
    </w:p>
    <w:p w14:paraId="3AEE33F9" w14:textId="77777777" w:rsidR="00404C75" w:rsidRDefault="00404C75" w:rsidP="00404C75">
      <w:r>
        <w:tab/>
        <w:t>scanf("%d",&amp;n);</w:t>
      </w:r>
    </w:p>
    <w:p w14:paraId="5F4CB890" w14:textId="77777777" w:rsidR="00404C75" w:rsidRDefault="00404C75" w:rsidP="00404C75">
      <w:r>
        <w:tab/>
        <w:t>for(i=0;i&lt;n;i++)</w:t>
      </w:r>
    </w:p>
    <w:p w14:paraId="1D5155BD" w14:textId="77777777" w:rsidR="00404C75" w:rsidRDefault="00404C75" w:rsidP="00404C75">
      <w:r>
        <w:tab/>
        <w:t>{</w:t>
      </w:r>
    </w:p>
    <w:p w14:paraId="5452FCF0" w14:textId="77777777" w:rsidR="00404C75" w:rsidRDefault="00404C75" w:rsidP="00404C75">
      <w:r>
        <w:rPr>
          <w:rFonts w:hint="eastAsia"/>
        </w:rPr>
        <w:tab/>
      </w:r>
      <w:r>
        <w:rPr>
          <w:rFonts w:hint="eastAsia"/>
        </w:rPr>
        <w:tab/>
        <w:t>scanf("%s",&amp;a[i][0]);//</w:t>
      </w:r>
      <w:r>
        <w:rPr>
          <w:rFonts w:hint="eastAsia"/>
        </w:rPr>
        <w:t>每行输入一个名字</w:t>
      </w:r>
    </w:p>
    <w:p w14:paraId="0EBE75C2" w14:textId="77777777" w:rsidR="00404C75" w:rsidRDefault="00404C75" w:rsidP="00404C75">
      <w:r>
        <w:tab/>
      </w:r>
      <w:r>
        <w:tab/>
        <w:t xml:space="preserve">scanf("%d",&amp;b[i]); </w:t>
      </w:r>
    </w:p>
    <w:p w14:paraId="3BB83C8A" w14:textId="77777777" w:rsidR="00404C75" w:rsidRDefault="00404C75" w:rsidP="00404C75">
      <w:r>
        <w:tab/>
        <w:t>}</w:t>
      </w:r>
    </w:p>
    <w:p w14:paraId="25F7424A" w14:textId="77777777" w:rsidR="00404C75" w:rsidRDefault="00404C75" w:rsidP="00404C75">
      <w:r>
        <w:t>}</w:t>
      </w:r>
    </w:p>
    <w:p w14:paraId="19B6E7A7" w14:textId="77777777" w:rsidR="00404C75" w:rsidRDefault="00404C75" w:rsidP="00404C75">
      <w:r>
        <w:t>void paixu()</w:t>
      </w:r>
    </w:p>
    <w:p w14:paraId="18E1B22F" w14:textId="77777777" w:rsidR="00404C75" w:rsidRDefault="00404C75" w:rsidP="00404C75">
      <w:r>
        <w:t>{</w:t>
      </w:r>
    </w:p>
    <w:p w14:paraId="257D779D" w14:textId="77777777" w:rsidR="00404C75" w:rsidRDefault="00404C75" w:rsidP="00404C75">
      <w:r>
        <w:tab/>
        <w:t>int i,j,t;</w:t>
      </w:r>
    </w:p>
    <w:p w14:paraId="596280E6" w14:textId="77777777" w:rsidR="00404C75" w:rsidRDefault="00404C75" w:rsidP="00404C75">
      <w:r>
        <w:rPr>
          <w:rFonts w:hint="eastAsia"/>
        </w:rPr>
        <w:tab/>
        <w:t>char c[20]={'\0'};//</w:t>
      </w:r>
      <w:r>
        <w:rPr>
          <w:rFonts w:hint="eastAsia"/>
        </w:rPr>
        <w:t>终止符</w:t>
      </w:r>
    </w:p>
    <w:p w14:paraId="32F7E09B" w14:textId="77777777" w:rsidR="00404C75" w:rsidRDefault="00404C75" w:rsidP="00404C75">
      <w:r>
        <w:rPr>
          <w:rFonts w:hint="eastAsia"/>
        </w:rPr>
        <w:t xml:space="preserve">    for(i=0;i&lt;n-1;i++)//</w:t>
      </w:r>
      <w:r>
        <w:rPr>
          <w:rFonts w:hint="eastAsia"/>
        </w:rPr>
        <w:t>冒泡排序法</w:t>
      </w:r>
    </w:p>
    <w:p w14:paraId="6A70671C" w14:textId="77777777" w:rsidR="00404C75" w:rsidRDefault="00404C75" w:rsidP="00404C75">
      <w:r>
        <w:tab/>
        <w:t>{</w:t>
      </w:r>
    </w:p>
    <w:p w14:paraId="75307DFA" w14:textId="77777777" w:rsidR="00404C75" w:rsidRDefault="00404C75" w:rsidP="00404C75">
      <w:r>
        <w:lastRenderedPageBreak/>
        <w:tab/>
      </w:r>
      <w:r>
        <w:tab/>
        <w:t>for(j=0;j&lt;n-i-1;j++)</w:t>
      </w:r>
    </w:p>
    <w:p w14:paraId="605DD3BC" w14:textId="77777777" w:rsidR="00404C75" w:rsidRDefault="00404C75" w:rsidP="00404C75">
      <w:r>
        <w:tab/>
      </w:r>
      <w:r>
        <w:tab/>
        <w:t>{</w:t>
      </w:r>
    </w:p>
    <w:p w14:paraId="0A90AD24" w14:textId="77777777" w:rsidR="00404C75" w:rsidRDefault="00404C75" w:rsidP="00404C75">
      <w:r>
        <w:tab/>
      </w:r>
      <w:r>
        <w:tab/>
      </w:r>
      <w:r>
        <w:tab/>
        <w:t>if(b[j]&lt;b[j+1])</w:t>
      </w:r>
    </w:p>
    <w:p w14:paraId="6B4EE962" w14:textId="77777777" w:rsidR="00404C75" w:rsidRDefault="00404C75" w:rsidP="00404C75">
      <w:r>
        <w:tab/>
      </w:r>
      <w:r>
        <w:tab/>
      </w:r>
      <w:r>
        <w:tab/>
        <w:t>{</w:t>
      </w:r>
    </w:p>
    <w:p w14:paraId="4D5C545B" w14:textId="77777777" w:rsidR="00404C75" w:rsidRDefault="00404C75" w:rsidP="00404C75">
      <w:r>
        <w:t xml:space="preserve">                t=b[j],b[j]=b[j+1],b[j+1]=t;</w:t>
      </w:r>
    </w:p>
    <w:p w14:paraId="6A1CF55B" w14:textId="77777777" w:rsidR="00404C75" w:rsidRDefault="00404C75" w:rsidP="00404C7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strcpy(c,a[j]);//</w:t>
      </w:r>
      <w:r>
        <w:rPr>
          <w:rFonts w:hint="eastAsia"/>
        </w:rPr>
        <w:t>将姓名交换</w:t>
      </w:r>
    </w:p>
    <w:p w14:paraId="73FD9D24" w14:textId="77777777" w:rsidR="00404C75" w:rsidRDefault="00404C75" w:rsidP="00404C75">
      <w:r>
        <w:t xml:space="preserve">                strcpy(a[j],a[j+1]);</w:t>
      </w:r>
    </w:p>
    <w:p w14:paraId="63825C4C" w14:textId="77777777" w:rsidR="00404C75" w:rsidRDefault="00404C75" w:rsidP="00404C75">
      <w:r>
        <w:t xml:space="preserve">                strcpy(a[j+1],c);</w:t>
      </w:r>
    </w:p>
    <w:p w14:paraId="1B1BB0F2" w14:textId="77777777" w:rsidR="00404C75" w:rsidRDefault="00404C75" w:rsidP="00404C75">
      <w:r>
        <w:t xml:space="preserve">               char c[20]={'\0'};</w:t>
      </w:r>
    </w:p>
    <w:p w14:paraId="105FE585" w14:textId="77777777" w:rsidR="00404C75" w:rsidRDefault="00404C75" w:rsidP="00404C75">
      <w:r>
        <w:t xml:space="preserve">            }</w:t>
      </w:r>
    </w:p>
    <w:p w14:paraId="49F4DC3C" w14:textId="77777777" w:rsidR="00404C75" w:rsidRDefault="00404C75" w:rsidP="00404C75">
      <w:r>
        <w:t xml:space="preserve">            if(b[j]==b[j+1])</w:t>
      </w:r>
    </w:p>
    <w:p w14:paraId="51B1B71F" w14:textId="77777777" w:rsidR="00404C75" w:rsidRDefault="00404C75" w:rsidP="00404C75">
      <w:r>
        <w:t xml:space="preserve">            {</w:t>
      </w:r>
    </w:p>
    <w:p w14:paraId="29CB0B7C" w14:textId="77777777" w:rsidR="00404C75" w:rsidRDefault="00404C75" w:rsidP="00404C75">
      <w:r>
        <w:rPr>
          <w:rFonts w:hint="eastAsia"/>
        </w:rPr>
        <w:t xml:space="preserve">                if(a[j][0]&gt;a[j+1][0])//</w:t>
      </w:r>
      <w:r>
        <w:rPr>
          <w:rFonts w:hint="eastAsia"/>
        </w:rPr>
        <w:t>姓名首字母比较</w:t>
      </w:r>
    </w:p>
    <w:p w14:paraId="6D846B1C" w14:textId="77777777" w:rsidR="00404C75" w:rsidRDefault="00404C75" w:rsidP="00404C75">
      <w:r>
        <w:t xml:space="preserve">                {</w:t>
      </w:r>
    </w:p>
    <w:p w14:paraId="0C0E13ED" w14:textId="77777777" w:rsidR="00404C75" w:rsidRDefault="00404C75" w:rsidP="00404C75">
      <w:r>
        <w:t xml:space="preserve">                    strcpy(c,a[j]);</w:t>
      </w:r>
    </w:p>
    <w:p w14:paraId="131F1D3A" w14:textId="77777777" w:rsidR="00404C75" w:rsidRDefault="00404C75" w:rsidP="00404C75">
      <w:r>
        <w:t xml:space="preserve">                    strcpy(a[j],a[j+1]);</w:t>
      </w:r>
    </w:p>
    <w:p w14:paraId="2BB10167" w14:textId="77777777" w:rsidR="00404C75" w:rsidRDefault="00404C75" w:rsidP="00404C75">
      <w:r>
        <w:t xml:space="preserve">                    strcpy(a[j+1],c);</w:t>
      </w:r>
    </w:p>
    <w:p w14:paraId="408FA343" w14:textId="77777777" w:rsidR="00404C75" w:rsidRDefault="00404C75" w:rsidP="00404C75">
      <w:r>
        <w:t xml:space="preserve">                   char c[20]={'\0'};</w:t>
      </w:r>
    </w:p>
    <w:p w14:paraId="617708D2" w14:textId="77777777" w:rsidR="00404C75" w:rsidRDefault="00404C75" w:rsidP="00404C75">
      <w:r>
        <w:t xml:space="preserve">                }</w:t>
      </w:r>
    </w:p>
    <w:p w14:paraId="2E9A4512" w14:textId="77777777" w:rsidR="00404C75" w:rsidRDefault="00404C75" w:rsidP="00404C75">
      <w:r>
        <w:t xml:space="preserve">                else if(a[j][0]=a[j][0])</w:t>
      </w:r>
    </w:p>
    <w:p w14:paraId="6F5882C7" w14:textId="77777777" w:rsidR="00404C75" w:rsidRDefault="00404C75" w:rsidP="00404C75">
      <w:r>
        <w:t xml:space="preserve">                {</w:t>
      </w:r>
    </w:p>
    <w:p w14:paraId="319DF1D2" w14:textId="77777777" w:rsidR="00404C75" w:rsidRDefault="00404C75" w:rsidP="00404C75">
      <w:r>
        <w:t xml:space="preserve">                    if(a[j][1]&gt;a[j][2])</w:t>
      </w:r>
    </w:p>
    <w:p w14:paraId="1352E3ED" w14:textId="77777777" w:rsidR="00404C75" w:rsidRDefault="00404C75" w:rsidP="00404C75">
      <w:r>
        <w:t xml:space="preserve">                    {</w:t>
      </w:r>
    </w:p>
    <w:p w14:paraId="6DFEBE61" w14:textId="77777777" w:rsidR="00404C75" w:rsidRDefault="00404C75" w:rsidP="00404C75">
      <w:r>
        <w:t xml:space="preserve">                        strcpy(c,a[j]);</w:t>
      </w:r>
    </w:p>
    <w:p w14:paraId="60DA93C9" w14:textId="77777777" w:rsidR="00404C75" w:rsidRDefault="00404C75" w:rsidP="00404C75">
      <w:r>
        <w:t xml:space="preserve">                    strcpy(a[j],a[j+1]);</w:t>
      </w:r>
    </w:p>
    <w:p w14:paraId="3C646C4C" w14:textId="77777777" w:rsidR="00404C75" w:rsidRDefault="00404C75" w:rsidP="00404C75">
      <w:r>
        <w:t xml:space="preserve">                    strcpy(a[j+1],c);</w:t>
      </w:r>
    </w:p>
    <w:p w14:paraId="739B771F" w14:textId="77777777" w:rsidR="00404C75" w:rsidRDefault="00404C75" w:rsidP="00404C75">
      <w:r>
        <w:t xml:space="preserve">                   char c[20]={'\0'};</w:t>
      </w:r>
    </w:p>
    <w:p w14:paraId="2E35E676" w14:textId="77777777" w:rsidR="00404C75" w:rsidRDefault="00404C75" w:rsidP="00404C75">
      <w:r>
        <w:t xml:space="preserve">                    }</w:t>
      </w:r>
    </w:p>
    <w:p w14:paraId="64D6FCA1" w14:textId="77777777" w:rsidR="00404C75" w:rsidRDefault="00404C75" w:rsidP="00404C75">
      <w:r>
        <w:t xml:space="preserve">                }</w:t>
      </w:r>
    </w:p>
    <w:p w14:paraId="26A69C6F" w14:textId="77777777" w:rsidR="00404C75" w:rsidRDefault="00404C75" w:rsidP="00404C75"/>
    <w:p w14:paraId="60CC1009" w14:textId="77777777" w:rsidR="00404C75" w:rsidRDefault="00404C75" w:rsidP="00404C75">
      <w:r>
        <w:t xml:space="preserve">            }</w:t>
      </w:r>
    </w:p>
    <w:p w14:paraId="0F900E93" w14:textId="77777777" w:rsidR="00404C75" w:rsidRDefault="00404C75" w:rsidP="00404C75">
      <w:r>
        <w:tab/>
      </w:r>
      <w:r>
        <w:tab/>
        <w:t>}</w:t>
      </w:r>
    </w:p>
    <w:p w14:paraId="248BE70F" w14:textId="77777777" w:rsidR="00404C75" w:rsidRDefault="00404C75" w:rsidP="00404C75">
      <w:r>
        <w:t xml:space="preserve">    }</w:t>
      </w:r>
    </w:p>
    <w:p w14:paraId="262BF322" w14:textId="77777777" w:rsidR="00404C75" w:rsidRDefault="00404C75" w:rsidP="00404C75">
      <w:r>
        <w:t>}</w:t>
      </w:r>
    </w:p>
    <w:p w14:paraId="7F1B1A2B" w14:textId="77777777" w:rsidR="00404C75" w:rsidRDefault="00404C75" w:rsidP="00404C75">
      <w:r>
        <w:t>void pri()</w:t>
      </w:r>
    </w:p>
    <w:p w14:paraId="4DC7D403" w14:textId="77777777" w:rsidR="00404C75" w:rsidRDefault="00404C75" w:rsidP="00404C75">
      <w:r>
        <w:t>{</w:t>
      </w:r>
    </w:p>
    <w:p w14:paraId="061D629E" w14:textId="77777777" w:rsidR="00404C75" w:rsidRDefault="00404C75" w:rsidP="00404C75">
      <w:r>
        <w:t xml:space="preserve">    int i;</w:t>
      </w:r>
    </w:p>
    <w:p w14:paraId="305CED9D" w14:textId="77777777" w:rsidR="00404C75" w:rsidRDefault="00404C75" w:rsidP="00404C75">
      <w:r>
        <w:t xml:space="preserve">    for(i=0;i&lt;n;i++)</w:t>
      </w:r>
    </w:p>
    <w:p w14:paraId="78146BEF" w14:textId="77777777" w:rsidR="00404C75" w:rsidRDefault="00404C75" w:rsidP="00404C75">
      <w:r>
        <w:t xml:space="preserve">    {</w:t>
      </w:r>
    </w:p>
    <w:p w14:paraId="427DB01A" w14:textId="77777777" w:rsidR="00404C75" w:rsidRDefault="00404C75" w:rsidP="00404C75">
      <w:r>
        <w:t xml:space="preserve">        printf("%s %d\n",a[i],b[i]);</w:t>
      </w:r>
    </w:p>
    <w:p w14:paraId="6AD9AE15" w14:textId="77777777" w:rsidR="00404C75" w:rsidRDefault="00404C75" w:rsidP="00404C75">
      <w:r>
        <w:t xml:space="preserve">    }</w:t>
      </w:r>
    </w:p>
    <w:p w14:paraId="3BF85743" w14:textId="77777777" w:rsidR="00404C75" w:rsidRDefault="00404C75" w:rsidP="00404C75">
      <w:r>
        <w:t>}</w:t>
      </w:r>
    </w:p>
    <w:p w14:paraId="41387417" w14:textId="77777777" w:rsidR="00404C75" w:rsidRDefault="00404C75" w:rsidP="00404C75">
      <w:r>
        <w:t>int cha()</w:t>
      </w:r>
    </w:p>
    <w:p w14:paraId="2DCA6C86" w14:textId="77777777" w:rsidR="00404C75" w:rsidRDefault="00404C75" w:rsidP="00404C75">
      <w:r>
        <w:t>{</w:t>
      </w:r>
    </w:p>
    <w:p w14:paraId="49B2262C" w14:textId="77777777" w:rsidR="00404C75" w:rsidRDefault="00404C75" w:rsidP="00404C75">
      <w:r>
        <w:lastRenderedPageBreak/>
        <w:tab/>
        <w:t>int m,mid,fro=0,bac=n-1;</w:t>
      </w:r>
    </w:p>
    <w:p w14:paraId="526F497D" w14:textId="77777777" w:rsidR="00404C75" w:rsidRDefault="00404C75" w:rsidP="00404C75">
      <w:r>
        <w:tab/>
        <w:t>scanf("%d",&amp;m);</w:t>
      </w:r>
    </w:p>
    <w:p w14:paraId="126322A5" w14:textId="77777777" w:rsidR="00404C75" w:rsidRDefault="00404C75" w:rsidP="00404C75">
      <w:r>
        <w:rPr>
          <w:rFonts w:hint="eastAsia"/>
        </w:rPr>
        <w:tab/>
        <w:t>//</w:t>
      </w:r>
      <w:r>
        <w:rPr>
          <w:rFonts w:hint="eastAsia"/>
        </w:rPr>
        <w:t>二分法</w:t>
      </w:r>
      <w:r>
        <w:rPr>
          <w:rFonts w:hint="eastAsia"/>
        </w:rPr>
        <w:t xml:space="preserve"> </w:t>
      </w:r>
    </w:p>
    <w:p w14:paraId="0034CC71" w14:textId="77777777" w:rsidR="00404C75" w:rsidRDefault="00404C75" w:rsidP="00404C75">
      <w:r>
        <w:tab/>
        <w:t>while(fro&lt;=bac){</w:t>
      </w:r>
    </w:p>
    <w:p w14:paraId="0493BCE2" w14:textId="77777777" w:rsidR="00404C75" w:rsidRDefault="00404C75" w:rsidP="00404C75">
      <w:r>
        <w:t xml:space="preserve">     mid=(fro+mid)/2;</w:t>
      </w:r>
    </w:p>
    <w:p w14:paraId="32C1D590" w14:textId="77777777" w:rsidR="00404C75" w:rsidRDefault="00404C75" w:rsidP="00404C75">
      <w:r>
        <w:t xml:space="preserve">     if(m&lt;b[mid]){</w:t>
      </w:r>
    </w:p>
    <w:p w14:paraId="512AC4A6" w14:textId="77777777" w:rsidR="00404C75" w:rsidRDefault="00404C75" w:rsidP="00404C75">
      <w:r>
        <w:t xml:space="preserve">         bac=mid-1;</w:t>
      </w:r>
    </w:p>
    <w:p w14:paraId="70C6E4F6" w14:textId="77777777" w:rsidR="00404C75" w:rsidRDefault="00404C75" w:rsidP="00404C75">
      <w:r>
        <w:t xml:space="preserve">     }</w:t>
      </w:r>
    </w:p>
    <w:p w14:paraId="194AB2FF" w14:textId="77777777" w:rsidR="00404C75" w:rsidRDefault="00404C75" w:rsidP="00404C75">
      <w:r>
        <w:t xml:space="preserve">     else if(m&gt;b[mid]){</w:t>
      </w:r>
    </w:p>
    <w:p w14:paraId="61C19D67" w14:textId="77777777" w:rsidR="00404C75" w:rsidRDefault="00404C75" w:rsidP="00404C75">
      <w:r>
        <w:t xml:space="preserve">         fro=mid+1;}</w:t>
      </w:r>
    </w:p>
    <w:p w14:paraId="5BC05E2B" w14:textId="77777777" w:rsidR="00404C75" w:rsidRDefault="00404C75" w:rsidP="00404C75">
      <w:r>
        <w:t xml:space="preserve">         else {</w:t>
      </w:r>
    </w:p>
    <w:p w14:paraId="7DE98B15" w14:textId="77777777" w:rsidR="00404C75" w:rsidRDefault="00404C75" w:rsidP="00404C75">
      <w:r>
        <w:t xml:space="preserve">           </w:t>
      </w:r>
    </w:p>
    <w:p w14:paraId="0389A150" w14:textId="77777777" w:rsidR="00404C75" w:rsidRDefault="00404C75" w:rsidP="00404C75">
      <w:r>
        <w:t xml:space="preserve">           if(b[mid]==b[mid+1]){</w:t>
      </w:r>
    </w:p>
    <w:p w14:paraId="51FE3721" w14:textId="77777777" w:rsidR="00404C75" w:rsidRDefault="00404C75" w:rsidP="00404C75">
      <w:r>
        <w:t xml:space="preserve">             printf("%s %d",a[mid],b[mid]);</w:t>
      </w:r>
    </w:p>
    <w:p w14:paraId="2095C841" w14:textId="77777777" w:rsidR="00404C75" w:rsidRDefault="00404C75" w:rsidP="00404C75">
      <w:r>
        <w:t xml:space="preserve">              printf("\n");</w:t>
      </w:r>
    </w:p>
    <w:p w14:paraId="2D30223B" w14:textId="77777777" w:rsidR="00404C75" w:rsidRDefault="00404C75" w:rsidP="00404C75">
      <w:r>
        <w:t xml:space="preserve">               printf("%s %d",a[mid+1],b[mid+1]);</w:t>
      </w:r>
    </w:p>
    <w:p w14:paraId="2A9E0940" w14:textId="77777777" w:rsidR="00404C75" w:rsidRDefault="00404C75" w:rsidP="00404C75">
      <w:r>
        <w:t xml:space="preserve">               return 1;</w:t>
      </w:r>
    </w:p>
    <w:p w14:paraId="0BD5B199" w14:textId="77777777" w:rsidR="00404C75" w:rsidRDefault="00404C75" w:rsidP="00404C75">
      <w:r>
        <w:t xml:space="preserve">           }</w:t>
      </w:r>
    </w:p>
    <w:p w14:paraId="200AE9CA" w14:textId="77777777" w:rsidR="00404C75" w:rsidRDefault="00404C75" w:rsidP="00404C75">
      <w:r>
        <w:t xml:space="preserve">           else {</w:t>
      </w:r>
    </w:p>
    <w:p w14:paraId="5DB7AE7E" w14:textId="77777777" w:rsidR="00404C75" w:rsidRDefault="00404C75" w:rsidP="00404C75">
      <w:r>
        <w:t xml:space="preserve">              printf("%s %d",a[mid],b[mid]) ;</w:t>
      </w:r>
    </w:p>
    <w:p w14:paraId="6AADF5E2" w14:textId="77777777" w:rsidR="00404C75" w:rsidRDefault="00404C75" w:rsidP="00404C75">
      <w:r>
        <w:t xml:space="preserve">              return 1;</w:t>
      </w:r>
    </w:p>
    <w:p w14:paraId="2EBEBE56" w14:textId="77777777" w:rsidR="00404C75" w:rsidRDefault="00404C75" w:rsidP="00404C75">
      <w:r>
        <w:t xml:space="preserve">           }</w:t>
      </w:r>
    </w:p>
    <w:p w14:paraId="6698BDE9" w14:textId="77777777" w:rsidR="00404C75" w:rsidRDefault="00404C75" w:rsidP="00404C75">
      <w:r>
        <w:t xml:space="preserve">         }</w:t>
      </w:r>
    </w:p>
    <w:p w14:paraId="0CBA773A" w14:textId="77777777" w:rsidR="00404C75" w:rsidRDefault="00404C75" w:rsidP="00404C75">
      <w:r>
        <w:t xml:space="preserve">    </w:t>
      </w:r>
    </w:p>
    <w:p w14:paraId="687CAEE7" w14:textId="77777777" w:rsidR="00404C75" w:rsidRDefault="00404C75" w:rsidP="00404C75">
      <w:r>
        <w:t xml:space="preserve">    }</w:t>
      </w:r>
    </w:p>
    <w:p w14:paraId="124ED506" w14:textId="77777777" w:rsidR="00404C75" w:rsidRDefault="00404C75" w:rsidP="00404C75">
      <w:r>
        <w:t xml:space="preserve">    return 0;</w:t>
      </w:r>
    </w:p>
    <w:p w14:paraId="754EF961" w14:textId="5C6E12AA" w:rsidR="00404C75" w:rsidRDefault="00404C75" w:rsidP="00404C75">
      <w:r>
        <w:t>}</w:t>
      </w:r>
    </w:p>
    <w:p w14:paraId="301DA619" w14:textId="1859EF2F" w:rsidR="004D40B5" w:rsidRDefault="004D40B5" w:rsidP="004D40B5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19</w:t>
      </w:r>
      <w:r>
        <w:rPr>
          <w:rFonts w:hint="eastAsia"/>
        </w:rPr>
        <w:t>编程题</w:t>
      </w:r>
      <w:r w:rsidR="00B8660B">
        <w:rPr>
          <w:rFonts w:hint="eastAsia"/>
        </w:rPr>
        <w:t>三</w:t>
      </w:r>
      <w:r>
        <w:rPr>
          <w:rFonts w:hint="eastAsia"/>
        </w:rPr>
        <w:t>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59"/>
        <w:gridCol w:w="5140"/>
        <w:gridCol w:w="1497"/>
      </w:tblGrid>
      <w:tr w:rsidR="004D40B5" w14:paraId="687DA7D4" w14:textId="77777777" w:rsidTr="004D40B5">
        <w:tc>
          <w:tcPr>
            <w:tcW w:w="1659" w:type="dxa"/>
          </w:tcPr>
          <w:p w14:paraId="7C79C700" w14:textId="77777777" w:rsidR="004D40B5" w:rsidRDefault="004D40B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5140" w:type="dxa"/>
          </w:tcPr>
          <w:p w14:paraId="66D4347F" w14:textId="77777777" w:rsidR="004D40B5" w:rsidRDefault="004D40B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1497" w:type="dxa"/>
          </w:tcPr>
          <w:p w14:paraId="75EEE2BF" w14:textId="77777777" w:rsidR="004D40B5" w:rsidRDefault="004D40B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4D40B5" w14:paraId="64EE7932" w14:textId="77777777" w:rsidTr="004D40B5">
        <w:tc>
          <w:tcPr>
            <w:tcW w:w="1659" w:type="dxa"/>
          </w:tcPr>
          <w:p w14:paraId="379C6654" w14:textId="77777777" w:rsidR="004D40B5" w:rsidRDefault="004D40B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5140" w:type="dxa"/>
          </w:tcPr>
          <w:p w14:paraId="060E7717" w14:textId="14476D88" w:rsidR="004D40B5" w:rsidRDefault="004D40B5" w:rsidP="008B4857">
            <w:pPr>
              <w:pStyle w:val="af"/>
            </w:pPr>
            <w:r w:rsidRPr="004D40B5">
              <w:t>1 3 xiaoming 90 xiaohong 79 zhangsan 83 2 4 83 0</w:t>
            </w:r>
          </w:p>
        </w:tc>
        <w:tc>
          <w:tcPr>
            <w:tcW w:w="1497" w:type="dxa"/>
          </w:tcPr>
          <w:p w14:paraId="704367B5" w14:textId="4BBE312F" w:rsidR="004D40B5" w:rsidRDefault="004D40B5" w:rsidP="008B4857">
            <w:pPr>
              <w:pStyle w:val="af"/>
            </w:pPr>
            <w:r w:rsidRPr="004D40B5">
              <w:t>zhangsan 83</w:t>
            </w:r>
          </w:p>
        </w:tc>
      </w:tr>
      <w:tr w:rsidR="004D40B5" w14:paraId="6E899809" w14:textId="77777777" w:rsidTr="004D40B5">
        <w:tc>
          <w:tcPr>
            <w:tcW w:w="1659" w:type="dxa"/>
          </w:tcPr>
          <w:p w14:paraId="2BAC697A" w14:textId="77777777" w:rsidR="004D40B5" w:rsidRDefault="004D40B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5140" w:type="dxa"/>
          </w:tcPr>
          <w:p w14:paraId="10573FE5" w14:textId="5C962CDA" w:rsidR="004D40B5" w:rsidRDefault="004D40B5" w:rsidP="008B4857">
            <w:pPr>
              <w:pStyle w:val="af"/>
            </w:pPr>
            <w:r w:rsidRPr="004D40B5">
              <w:t>1 4 lisi 78 xiaoming 90 zhangsan 99 xiaohong 90 2 4 89 0</w:t>
            </w:r>
          </w:p>
        </w:tc>
        <w:tc>
          <w:tcPr>
            <w:tcW w:w="1497" w:type="dxa"/>
          </w:tcPr>
          <w:p w14:paraId="63E54B60" w14:textId="1A53F23D" w:rsidR="004D40B5" w:rsidRDefault="004D40B5" w:rsidP="008B4857">
            <w:pPr>
              <w:pStyle w:val="af"/>
            </w:pPr>
            <w:r w:rsidRPr="004D40B5">
              <w:t>not found</w:t>
            </w:r>
          </w:p>
        </w:tc>
      </w:tr>
      <w:tr w:rsidR="004D40B5" w14:paraId="580A2159" w14:textId="77777777" w:rsidTr="004D40B5">
        <w:tc>
          <w:tcPr>
            <w:tcW w:w="1659" w:type="dxa"/>
          </w:tcPr>
          <w:p w14:paraId="2F9A7C45" w14:textId="77777777" w:rsidR="004D40B5" w:rsidRDefault="004D40B5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5140" w:type="dxa"/>
          </w:tcPr>
          <w:p w14:paraId="549E253A" w14:textId="246DA5B9" w:rsidR="004D40B5" w:rsidRDefault="004D40B5" w:rsidP="008B4857">
            <w:pPr>
              <w:pStyle w:val="af"/>
            </w:pPr>
            <w:r w:rsidRPr="004D40B5">
              <w:t>1 4 lisi 78 xming 90 zhangsan 99 xhong 90 2 4 90 0</w:t>
            </w:r>
          </w:p>
        </w:tc>
        <w:tc>
          <w:tcPr>
            <w:tcW w:w="1497" w:type="dxa"/>
          </w:tcPr>
          <w:p w14:paraId="0186B656" w14:textId="77777777" w:rsidR="004D40B5" w:rsidRDefault="004D40B5" w:rsidP="008B4857">
            <w:pPr>
              <w:pStyle w:val="af"/>
            </w:pPr>
            <w:r>
              <w:t>xhong 90</w:t>
            </w:r>
          </w:p>
          <w:p w14:paraId="027B8781" w14:textId="1CA27BD6" w:rsidR="004D40B5" w:rsidRDefault="004D40B5" w:rsidP="008B4857">
            <w:pPr>
              <w:pStyle w:val="af"/>
            </w:pPr>
            <w:r>
              <w:t xml:space="preserve">    xming 90</w:t>
            </w:r>
          </w:p>
        </w:tc>
      </w:tr>
    </w:tbl>
    <w:p w14:paraId="05CEDB47" w14:textId="4B1C0226" w:rsidR="004D40B5" w:rsidRDefault="004D40B5" w:rsidP="004D40B5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19</w:t>
      </w:r>
      <w:r>
        <w:rPr>
          <w:rFonts w:hint="eastAsia"/>
        </w:rPr>
        <w:t>中的</w:t>
      </w:r>
      <w:r w:rsidR="00613D2E">
        <w:rPr>
          <w:rFonts w:hint="eastAsia"/>
        </w:rPr>
        <w:t>测试结果如图</w:t>
      </w:r>
      <w:r w:rsidR="00613D2E">
        <w:rPr>
          <w:rFonts w:hint="eastAsia"/>
        </w:rPr>
        <w:t>2.20</w:t>
      </w:r>
      <w:r w:rsidR="00613D2E">
        <w:t xml:space="preserve"> </w:t>
      </w:r>
      <w:r w:rsidR="00613D2E">
        <w:rPr>
          <w:rFonts w:hint="eastAsia"/>
        </w:rPr>
        <w:t>2.21</w:t>
      </w:r>
      <w:r w:rsidR="00613D2E">
        <w:t xml:space="preserve"> </w:t>
      </w:r>
      <w:r w:rsidR="00613D2E">
        <w:rPr>
          <w:rFonts w:hint="eastAsia"/>
        </w:rPr>
        <w:t>2.22</w:t>
      </w:r>
      <w:r w:rsidR="00613D2E">
        <w:rPr>
          <w:rFonts w:hint="eastAsia"/>
        </w:rPr>
        <w:t>所示</w:t>
      </w:r>
    </w:p>
    <w:p w14:paraId="0C8B3A55" w14:textId="731D32C6" w:rsidR="00613D2E" w:rsidRDefault="00613D2E" w:rsidP="004D40B5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7E84A62F" wp14:editId="07F23D10">
            <wp:extent cx="5274310" cy="27552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1DD53" w14:textId="52D9352F" w:rsidR="00613D2E" w:rsidRDefault="00613D2E" w:rsidP="004D40B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0</w:t>
      </w:r>
      <w:r>
        <w:rPr>
          <w:rFonts w:hint="eastAsia"/>
        </w:rPr>
        <w:t>编程题</w:t>
      </w:r>
      <w:r w:rsidR="00B8660B">
        <w:rPr>
          <w:rFonts w:hint="eastAsia"/>
        </w:rPr>
        <w:t>三</w:t>
      </w:r>
      <w:r>
        <w:rPr>
          <w:rFonts w:hint="eastAsia"/>
        </w:rPr>
        <w:t>用例</w:t>
      </w:r>
      <w:r w:rsidR="00B8660B">
        <w:rPr>
          <w:rFonts w:hint="eastAsia"/>
        </w:rPr>
        <w:t>一</w:t>
      </w:r>
      <w:r>
        <w:rPr>
          <w:rFonts w:hint="eastAsia"/>
        </w:rPr>
        <w:t>的运行结果</w:t>
      </w:r>
    </w:p>
    <w:p w14:paraId="55273C08" w14:textId="5BD26CB0" w:rsidR="00613D2E" w:rsidRDefault="00613D2E" w:rsidP="004D40B5">
      <w:pPr>
        <w:pStyle w:val="ad"/>
        <w:ind w:firstLine="420"/>
      </w:pPr>
      <w:r>
        <w:rPr>
          <w:noProof/>
        </w:rPr>
        <w:drawing>
          <wp:inline distT="0" distB="0" distL="0" distR="0" wp14:anchorId="73D482AD" wp14:editId="2129CE0C">
            <wp:extent cx="5274310" cy="2755265"/>
            <wp:effectExtent l="0" t="0" r="254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07CF9" w14:textId="319E8E8D" w:rsidR="00613D2E" w:rsidRDefault="00613D2E" w:rsidP="004D40B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1</w:t>
      </w:r>
      <w:r>
        <w:rPr>
          <w:rFonts w:hint="eastAsia"/>
        </w:rPr>
        <w:t>编程题</w:t>
      </w:r>
      <w:r w:rsidR="00B8660B">
        <w:rPr>
          <w:rFonts w:hint="eastAsia"/>
        </w:rPr>
        <w:t>三</w:t>
      </w:r>
      <w:r>
        <w:rPr>
          <w:rFonts w:hint="eastAsia"/>
        </w:rPr>
        <w:t>用例</w:t>
      </w:r>
      <w:r w:rsidR="00B8660B">
        <w:rPr>
          <w:rFonts w:hint="eastAsia"/>
        </w:rPr>
        <w:t>二</w:t>
      </w:r>
      <w:r>
        <w:rPr>
          <w:rFonts w:hint="eastAsia"/>
        </w:rPr>
        <w:t>的运行结果</w:t>
      </w:r>
    </w:p>
    <w:p w14:paraId="04FB49C3" w14:textId="1966BE30" w:rsidR="00613D2E" w:rsidRDefault="00613D2E" w:rsidP="004D40B5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4BEE4233" wp14:editId="665D03C6">
            <wp:extent cx="5274310" cy="2755265"/>
            <wp:effectExtent l="0" t="0" r="2540" b="698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0990" w14:textId="7012846E" w:rsidR="00613D2E" w:rsidRDefault="00613D2E" w:rsidP="004D40B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2</w:t>
      </w:r>
      <w:r>
        <w:rPr>
          <w:rFonts w:hint="eastAsia"/>
        </w:rPr>
        <w:t>编程题</w:t>
      </w:r>
      <w:r w:rsidR="00B8660B">
        <w:rPr>
          <w:rFonts w:hint="eastAsia"/>
        </w:rPr>
        <w:t>三</w:t>
      </w:r>
      <w:r>
        <w:rPr>
          <w:rFonts w:hint="eastAsia"/>
        </w:rPr>
        <w:t>用例</w:t>
      </w:r>
      <w:r w:rsidR="00B8660B">
        <w:rPr>
          <w:rFonts w:hint="eastAsia"/>
        </w:rPr>
        <w:t>三</w:t>
      </w:r>
      <w:r>
        <w:rPr>
          <w:rFonts w:hint="eastAsia"/>
        </w:rPr>
        <w:t>的运行结果</w:t>
      </w:r>
    </w:p>
    <w:p w14:paraId="499EFF11" w14:textId="1E04E13E" w:rsidR="00404C75" w:rsidRDefault="00FB6EA2" w:rsidP="001A5052">
      <w:r>
        <w:rPr>
          <w:rFonts w:hint="eastAsia"/>
        </w:rPr>
        <w:t>5</w:t>
      </w:r>
    </w:p>
    <w:p w14:paraId="536A70D4" w14:textId="60B28E51" w:rsidR="0096477D" w:rsidRDefault="00FB6EA2" w:rsidP="001A5052">
      <w:r>
        <w:rPr>
          <w:rFonts w:hint="eastAsia"/>
        </w:rPr>
        <w:t>思路：</w:t>
      </w:r>
      <w:r w:rsidR="00E83F66">
        <w:rPr>
          <w:rFonts w:hint="eastAsia"/>
        </w:rPr>
        <w:t>首先统计字符数组</w:t>
      </w:r>
      <w:r w:rsidR="00E83F66">
        <w:rPr>
          <w:rFonts w:hint="eastAsia"/>
        </w:rPr>
        <w:t>t</w:t>
      </w:r>
      <w:r w:rsidR="00E83F66">
        <w:rPr>
          <w:rFonts w:hint="eastAsia"/>
        </w:rPr>
        <w:t>与插入数组</w:t>
      </w:r>
      <w:r w:rsidR="00E83F66">
        <w:rPr>
          <w:rFonts w:hint="eastAsia"/>
        </w:rPr>
        <w:t>s</w:t>
      </w:r>
      <w:r w:rsidR="00E83F66">
        <w:rPr>
          <w:rFonts w:hint="eastAsia"/>
        </w:rPr>
        <w:t>的长度为</w:t>
      </w:r>
      <w:r w:rsidR="00E83F66">
        <w:rPr>
          <w:rFonts w:hint="eastAsia"/>
        </w:rPr>
        <w:t>pq</w:t>
      </w:r>
      <w:r w:rsidR="00E83F66">
        <w:rPr>
          <w:rFonts w:hint="eastAsia"/>
        </w:rPr>
        <w:t>，并比较</w:t>
      </w:r>
      <w:r w:rsidR="00E83F66">
        <w:rPr>
          <w:rFonts w:hint="eastAsia"/>
        </w:rPr>
        <w:t>n</w:t>
      </w:r>
      <w:r w:rsidR="00E83F66">
        <w:rPr>
          <w:rFonts w:hint="eastAsia"/>
        </w:rPr>
        <w:t>与</w:t>
      </w:r>
      <w:r w:rsidR="00E83F66">
        <w:rPr>
          <w:rFonts w:hint="eastAsia"/>
        </w:rPr>
        <w:t>q</w:t>
      </w:r>
      <w:r w:rsidR="00E83F66">
        <w:rPr>
          <w:rFonts w:hint="eastAsia"/>
        </w:rPr>
        <w:t>的大小关系</w:t>
      </w:r>
      <w:r w:rsidR="0096477D">
        <w:rPr>
          <w:rFonts w:hint="eastAsia"/>
        </w:rPr>
        <w:t>如果</w:t>
      </w:r>
      <w:r w:rsidR="0096477D">
        <w:rPr>
          <w:rFonts w:hint="eastAsia"/>
        </w:rPr>
        <w:t>n&lt;q</w:t>
      </w:r>
      <w:r w:rsidR="0096477D">
        <w:rPr>
          <w:rFonts w:hint="eastAsia"/>
        </w:rPr>
        <w:t>，利用</w:t>
      </w:r>
      <w:r w:rsidR="0096477D">
        <w:rPr>
          <w:rFonts w:hint="eastAsia"/>
        </w:rPr>
        <w:t>temp</w:t>
      </w:r>
      <w:r w:rsidR="0096477D">
        <w:rPr>
          <w:rFonts w:hint="eastAsia"/>
        </w:rPr>
        <w:t>数组将</w:t>
      </w:r>
      <w:r w:rsidR="0096477D">
        <w:rPr>
          <w:rFonts w:hint="eastAsia"/>
        </w:rPr>
        <w:t>s</w:t>
      </w:r>
      <w:r w:rsidR="0096477D">
        <w:rPr>
          <w:rFonts w:hint="eastAsia"/>
        </w:rPr>
        <w:t>中的元素储存起来，并将</w:t>
      </w:r>
      <w:r w:rsidR="0096477D">
        <w:rPr>
          <w:rFonts w:hint="eastAsia"/>
        </w:rPr>
        <w:t>t</w:t>
      </w:r>
      <w:r w:rsidR="0096477D">
        <w:rPr>
          <w:rFonts w:hint="eastAsia"/>
        </w:rPr>
        <w:t>中</w:t>
      </w:r>
      <w:r w:rsidR="0096477D">
        <w:rPr>
          <w:rFonts w:hint="eastAsia"/>
        </w:rPr>
        <w:t>n</w:t>
      </w:r>
      <w:r w:rsidR="0096477D">
        <w:rPr>
          <w:rFonts w:hint="eastAsia"/>
        </w:rPr>
        <w:t>位以后的元素在</w:t>
      </w:r>
      <w:r w:rsidR="0096477D">
        <w:rPr>
          <w:rFonts w:hint="eastAsia"/>
        </w:rPr>
        <w:t>temp</w:t>
      </w:r>
      <w:r w:rsidR="0096477D">
        <w:rPr>
          <w:rFonts w:hint="eastAsia"/>
        </w:rPr>
        <w:t>后存储，最后将</w:t>
      </w:r>
      <w:r w:rsidR="0096477D">
        <w:rPr>
          <w:rFonts w:hint="eastAsia"/>
        </w:rPr>
        <w:t>t</w:t>
      </w:r>
      <w:r w:rsidR="0096477D">
        <w:rPr>
          <w:rFonts w:hint="eastAsia"/>
        </w:rPr>
        <w:t>中</w:t>
      </w:r>
      <w:r w:rsidR="0096477D">
        <w:rPr>
          <w:rFonts w:hint="eastAsia"/>
        </w:rPr>
        <w:t>n</w:t>
      </w:r>
      <w:r w:rsidR="0096477D">
        <w:rPr>
          <w:rFonts w:hint="eastAsia"/>
        </w:rPr>
        <w:t>位以后的元素替换为</w:t>
      </w:r>
      <w:r w:rsidR="0096477D">
        <w:rPr>
          <w:rFonts w:hint="eastAsia"/>
        </w:rPr>
        <w:t>temp</w:t>
      </w:r>
      <w:r w:rsidR="0096477D">
        <w:rPr>
          <w:rFonts w:hint="eastAsia"/>
        </w:rPr>
        <w:t>中的元素。如果</w:t>
      </w:r>
      <w:r w:rsidR="0096477D">
        <w:rPr>
          <w:rFonts w:hint="eastAsia"/>
        </w:rPr>
        <w:t>n=q</w:t>
      </w:r>
      <w:r w:rsidR="0096477D">
        <w:rPr>
          <w:rFonts w:hint="eastAsia"/>
        </w:rPr>
        <w:t>，直接将</w:t>
      </w:r>
      <w:r w:rsidR="0096477D">
        <w:rPr>
          <w:rFonts w:hint="eastAsia"/>
        </w:rPr>
        <w:t>t</w:t>
      </w:r>
      <w:r w:rsidR="0096477D">
        <w:rPr>
          <w:rFonts w:hint="eastAsia"/>
        </w:rPr>
        <w:t>与</w:t>
      </w:r>
      <w:r w:rsidR="0096477D">
        <w:rPr>
          <w:rFonts w:hint="eastAsia"/>
        </w:rPr>
        <w:t>s</w:t>
      </w:r>
      <w:r w:rsidR="0096477D">
        <w:rPr>
          <w:rFonts w:hint="eastAsia"/>
        </w:rPr>
        <w:t>连接。</w:t>
      </w:r>
    </w:p>
    <w:p w14:paraId="3D0AA5C6" w14:textId="61E3AD8F" w:rsidR="0096477D" w:rsidRDefault="001C06E6" w:rsidP="001C06E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3</w:t>
      </w:r>
      <w:r>
        <w:rPr>
          <w:rFonts w:hint="eastAsia"/>
        </w:rPr>
        <w:t>编程题</w:t>
      </w:r>
      <w:r w:rsidR="00B8660B">
        <w:rPr>
          <w:rFonts w:hint="eastAsia"/>
        </w:rPr>
        <w:t>五</w:t>
      </w:r>
      <w:r>
        <w:rPr>
          <w:rFonts w:hint="eastAsia"/>
        </w:rPr>
        <w:t>的</w:t>
      </w:r>
      <w:r>
        <w:rPr>
          <w:rFonts w:hint="eastAsia"/>
        </w:rPr>
        <w:t>strnins</w:t>
      </w:r>
      <w:r>
        <w:rPr>
          <w:rFonts w:hint="eastAsia"/>
        </w:rPr>
        <w:t>函数的流程图</w:t>
      </w:r>
    </w:p>
    <w:p w14:paraId="52FF656C" w14:textId="485760CC" w:rsidR="00E77EA7" w:rsidRDefault="00E77EA7" w:rsidP="001C06E6">
      <w:pPr>
        <w:pStyle w:val="ad"/>
        <w:ind w:firstLine="420"/>
      </w:pPr>
      <w:r>
        <w:object w:dxaOrig="7716" w:dyaOrig="12625" w14:anchorId="77746BC5">
          <v:shape id="_x0000_i1034" type="#_x0000_t75" style="width:383.6pt;height:629.85pt" o:ole="">
            <v:imagedata r:id="rId66" o:title=""/>
          </v:shape>
          <o:OLEObject Type="Embed" ProgID="Visio.Drawing.15" ShapeID="_x0000_i1034" DrawAspect="Content" ObjectID="_1670695039" r:id="rId67"/>
        </w:object>
      </w:r>
    </w:p>
    <w:p w14:paraId="29197BAD" w14:textId="297A6B85" w:rsidR="006011F3" w:rsidRDefault="00B8660B" w:rsidP="001A5052">
      <w:r>
        <w:rPr>
          <w:rFonts w:hint="eastAsia"/>
        </w:rPr>
        <w:t>源</w:t>
      </w:r>
      <w:r w:rsidR="00E83F66">
        <w:rPr>
          <w:rFonts w:hint="eastAsia"/>
        </w:rPr>
        <w:t>程序如下</w:t>
      </w:r>
    </w:p>
    <w:p w14:paraId="166B6B80" w14:textId="77777777" w:rsidR="006011F3" w:rsidRDefault="006011F3" w:rsidP="006011F3">
      <w:r>
        <w:t># include&lt;stdio.h&gt;</w:t>
      </w:r>
    </w:p>
    <w:p w14:paraId="3207D728" w14:textId="77777777" w:rsidR="006011F3" w:rsidRDefault="006011F3" w:rsidP="006011F3">
      <w:r>
        <w:t># include&lt;string.h&gt;</w:t>
      </w:r>
    </w:p>
    <w:p w14:paraId="71D5E235" w14:textId="77777777" w:rsidR="006011F3" w:rsidRDefault="006011F3" w:rsidP="006011F3">
      <w:r>
        <w:lastRenderedPageBreak/>
        <w:t># include&lt;math.h&gt;</w:t>
      </w:r>
    </w:p>
    <w:p w14:paraId="355412CD" w14:textId="77777777" w:rsidR="006011F3" w:rsidRDefault="006011F3" w:rsidP="006011F3">
      <w:r>
        <w:t>void strnins(char t[],char s[],int n);</w:t>
      </w:r>
    </w:p>
    <w:p w14:paraId="75620C93" w14:textId="77777777" w:rsidR="006011F3" w:rsidRDefault="006011F3" w:rsidP="006011F3">
      <w:r>
        <w:t>int main(){</w:t>
      </w:r>
    </w:p>
    <w:p w14:paraId="4D8955E4" w14:textId="77777777" w:rsidR="006011F3" w:rsidRDefault="006011F3" w:rsidP="006011F3">
      <w:r>
        <w:t>char s[200];</w:t>
      </w:r>
    </w:p>
    <w:p w14:paraId="28B0FAA6" w14:textId="77777777" w:rsidR="006011F3" w:rsidRDefault="006011F3" w:rsidP="006011F3">
      <w:r>
        <w:t>char t[200];</w:t>
      </w:r>
    </w:p>
    <w:p w14:paraId="288C7E95" w14:textId="77777777" w:rsidR="006011F3" w:rsidRDefault="006011F3" w:rsidP="006011F3">
      <w:r>
        <w:t>int n,i=0;</w:t>
      </w:r>
    </w:p>
    <w:p w14:paraId="30E0F086" w14:textId="77777777" w:rsidR="006011F3" w:rsidRDefault="006011F3" w:rsidP="006011F3">
      <w:r>
        <w:t>scanf("%s",t);</w:t>
      </w:r>
    </w:p>
    <w:p w14:paraId="407808B7" w14:textId="77777777" w:rsidR="006011F3" w:rsidRDefault="006011F3" w:rsidP="006011F3">
      <w:r>
        <w:t>scanf("%s",s);</w:t>
      </w:r>
    </w:p>
    <w:p w14:paraId="57F32B9F" w14:textId="77777777" w:rsidR="006011F3" w:rsidRDefault="006011F3" w:rsidP="006011F3">
      <w:r>
        <w:t>scanf("%d",&amp;n);</w:t>
      </w:r>
    </w:p>
    <w:p w14:paraId="26DD561E" w14:textId="77777777" w:rsidR="006011F3" w:rsidRDefault="006011F3" w:rsidP="006011F3">
      <w:r>
        <w:t>strnins(t,s,n);</w:t>
      </w:r>
    </w:p>
    <w:p w14:paraId="143D9132" w14:textId="77777777" w:rsidR="006011F3" w:rsidRDefault="006011F3" w:rsidP="006011F3"/>
    <w:p w14:paraId="18F7EBE8" w14:textId="77777777" w:rsidR="006011F3" w:rsidRDefault="006011F3" w:rsidP="006011F3"/>
    <w:p w14:paraId="7A21D45B" w14:textId="77777777" w:rsidR="006011F3" w:rsidRDefault="006011F3" w:rsidP="006011F3">
      <w:r>
        <w:t xml:space="preserve">    printf("%s",t);</w:t>
      </w:r>
    </w:p>
    <w:p w14:paraId="7EDCA649" w14:textId="77777777" w:rsidR="006011F3" w:rsidRDefault="006011F3" w:rsidP="006011F3"/>
    <w:p w14:paraId="71E428D7" w14:textId="77777777" w:rsidR="006011F3" w:rsidRDefault="006011F3" w:rsidP="006011F3">
      <w:r>
        <w:t>return 0;</w:t>
      </w:r>
    </w:p>
    <w:p w14:paraId="58FFB6B7" w14:textId="77777777" w:rsidR="006011F3" w:rsidRDefault="006011F3" w:rsidP="006011F3">
      <w:r>
        <w:t>}</w:t>
      </w:r>
    </w:p>
    <w:p w14:paraId="651178FF" w14:textId="77777777" w:rsidR="006011F3" w:rsidRDefault="006011F3" w:rsidP="006011F3"/>
    <w:p w14:paraId="6A5BCBC4" w14:textId="77777777" w:rsidR="006011F3" w:rsidRDefault="006011F3" w:rsidP="006011F3">
      <w:r>
        <w:t>void strnins(char t[],char s[],int n)</w:t>
      </w:r>
    </w:p>
    <w:p w14:paraId="5EA50514" w14:textId="77777777" w:rsidR="006011F3" w:rsidRDefault="006011F3" w:rsidP="006011F3">
      <w:r>
        <w:t>{</w:t>
      </w:r>
    </w:p>
    <w:p w14:paraId="7BC0B929" w14:textId="77777777" w:rsidR="006011F3" w:rsidRDefault="006011F3" w:rsidP="006011F3">
      <w:r>
        <w:t xml:space="preserve">     int p=strlen(t),q=strlen(s);</w:t>
      </w:r>
    </w:p>
    <w:p w14:paraId="2B8C657D" w14:textId="77777777" w:rsidR="006011F3" w:rsidRDefault="006011F3" w:rsidP="006011F3">
      <w:r>
        <w:t xml:space="preserve">  if(n&lt;q){</w:t>
      </w:r>
    </w:p>
    <w:p w14:paraId="441E2F2C" w14:textId="77777777" w:rsidR="006011F3" w:rsidRDefault="006011F3" w:rsidP="006011F3">
      <w:r>
        <w:t xml:space="preserve">     </w:t>
      </w:r>
    </w:p>
    <w:p w14:paraId="55047EC1" w14:textId="77777777" w:rsidR="006011F3" w:rsidRDefault="006011F3" w:rsidP="006011F3">
      <w:r>
        <w:t xml:space="preserve">    char temp[100];</w:t>
      </w:r>
    </w:p>
    <w:p w14:paraId="287F8ECD" w14:textId="77777777" w:rsidR="006011F3" w:rsidRDefault="006011F3" w:rsidP="006011F3">
      <w:r>
        <w:t xml:space="preserve">    int i,j;</w:t>
      </w:r>
    </w:p>
    <w:p w14:paraId="40961C66" w14:textId="77777777" w:rsidR="006011F3" w:rsidRDefault="006011F3" w:rsidP="006011F3">
      <w:r>
        <w:t xml:space="preserve">    for(i=0;i&lt;q;i++)</w:t>
      </w:r>
    </w:p>
    <w:p w14:paraId="59CC4B4C" w14:textId="77777777" w:rsidR="006011F3" w:rsidRDefault="006011F3" w:rsidP="006011F3">
      <w:r>
        <w:t xml:space="preserve">    temp[i]=s[i];</w:t>
      </w:r>
    </w:p>
    <w:p w14:paraId="0D717F13" w14:textId="77777777" w:rsidR="006011F3" w:rsidRDefault="006011F3" w:rsidP="006011F3">
      <w:r>
        <w:t xml:space="preserve">    for(j=0;j&lt;p-n;j++)</w:t>
      </w:r>
    </w:p>
    <w:p w14:paraId="5624B4EC" w14:textId="77777777" w:rsidR="006011F3" w:rsidRDefault="006011F3" w:rsidP="006011F3">
      <w:r>
        <w:t xml:space="preserve">     temp[i++]=t[j+n];</w:t>
      </w:r>
    </w:p>
    <w:p w14:paraId="593DA457" w14:textId="77777777" w:rsidR="006011F3" w:rsidRDefault="006011F3" w:rsidP="006011F3">
      <w:r>
        <w:t xml:space="preserve">    for(j=0,i=n;i&lt;100;i++)</w:t>
      </w:r>
    </w:p>
    <w:p w14:paraId="2CD678F2" w14:textId="77777777" w:rsidR="006011F3" w:rsidRDefault="006011F3" w:rsidP="006011F3">
      <w:r>
        <w:t xml:space="preserve">     t[i]=temp[j++];</w:t>
      </w:r>
    </w:p>
    <w:p w14:paraId="3AEA9F80" w14:textId="77777777" w:rsidR="006011F3" w:rsidRDefault="006011F3" w:rsidP="006011F3">
      <w:r>
        <w:t xml:space="preserve">  }</w:t>
      </w:r>
    </w:p>
    <w:p w14:paraId="55F5C532" w14:textId="77777777" w:rsidR="006011F3" w:rsidRDefault="006011F3" w:rsidP="006011F3">
      <w:r>
        <w:t xml:space="preserve"> else strcat(t,s);</w:t>
      </w:r>
    </w:p>
    <w:p w14:paraId="2D46487B" w14:textId="5B29523E" w:rsidR="006011F3" w:rsidRDefault="006011F3" w:rsidP="006011F3">
      <w:r>
        <w:t>}</w:t>
      </w:r>
    </w:p>
    <w:p w14:paraId="5B44F016" w14:textId="608B45E9" w:rsidR="00E77EA7" w:rsidRDefault="00E77EA7" w:rsidP="00E77EA7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24</w:t>
      </w:r>
      <w:r>
        <w:rPr>
          <w:rFonts w:hint="eastAsia"/>
        </w:rPr>
        <w:t>编程题</w:t>
      </w:r>
      <w:r w:rsidR="00B8660B">
        <w:rPr>
          <w:rFonts w:hint="eastAsia"/>
        </w:rPr>
        <w:t>五</w:t>
      </w:r>
      <w:r>
        <w:rPr>
          <w:rFonts w:hint="eastAsia"/>
        </w:rPr>
        <w:t>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59"/>
        <w:gridCol w:w="3318"/>
        <w:gridCol w:w="3319"/>
      </w:tblGrid>
      <w:tr w:rsidR="008B4857" w14:paraId="609B2832" w14:textId="77777777" w:rsidTr="00A30BA5">
        <w:tc>
          <w:tcPr>
            <w:tcW w:w="1659" w:type="dxa"/>
          </w:tcPr>
          <w:p w14:paraId="2C5CE540" w14:textId="256ECAFB" w:rsidR="008B4857" w:rsidRDefault="008B4857" w:rsidP="008B4857">
            <w:pPr>
              <w:pStyle w:val="af"/>
            </w:pPr>
            <w:r>
              <w:rPr>
                <w:rFonts w:eastAsia="宋体" w:hint="eastAsia"/>
              </w:rPr>
              <w:t>测试用例</w:t>
            </w:r>
          </w:p>
        </w:tc>
        <w:tc>
          <w:tcPr>
            <w:tcW w:w="3318" w:type="dxa"/>
          </w:tcPr>
          <w:p w14:paraId="0871C6E6" w14:textId="00EF7779" w:rsidR="008B4857" w:rsidRDefault="008B4857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3319" w:type="dxa"/>
          </w:tcPr>
          <w:p w14:paraId="55B374F8" w14:textId="5910D677" w:rsidR="008B4857" w:rsidRDefault="008B4857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8B4857" w14:paraId="3192E095" w14:textId="77777777" w:rsidTr="00A30BA5">
        <w:tc>
          <w:tcPr>
            <w:tcW w:w="1659" w:type="dxa"/>
          </w:tcPr>
          <w:p w14:paraId="3B61DD15" w14:textId="16161CE5" w:rsidR="008B4857" w:rsidRDefault="008B4857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3318" w:type="dxa"/>
          </w:tcPr>
          <w:p w14:paraId="111308ED" w14:textId="4D42F874" w:rsidR="008B4857" w:rsidRDefault="008B4857" w:rsidP="008B4857">
            <w:pPr>
              <w:pStyle w:val="af"/>
            </w:pPr>
            <w:r w:rsidRPr="008B4857">
              <w:t>iyou love 1</w:t>
            </w:r>
          </w:p>
        </w:tc>
        <w:tc>
          <w:tcPr>
            <w:tcW w:w="3319" w:type="dxa"/>
          </w:tcPr>
          <w:p w14:paraId="127BC720" w14:textId="06A21025" w:rsidR="008B4857" w:rsidRDefault="008B4857" w:rsidP="008B4857">
            <w:pPr>
              <w:pStyle w:val="af"/>
            </w:pPr>
            <w:r w:rsidRPr="008B4857">
              <w:t>iloveyou</w:t>
            </w:r>
          </w:p>
        </w:tc>
      </w:tr>
      <w:tr w:rsidR="008B4857" w14:paraId="3B31131F" w14:textId="77777777" w:rsidTr="00A30BA5">
        <w:tc>
          <w:tcPr>
            <w:tcW w:w="1659" w:type="dxa"/>
          </w:tcPr>
          <w:p w14:paraId="6ABE7251" w14:textId="0B802C78" w:rsidR="008B4857" w:rsidRDefault="008B4857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3318" w:type="dxa"/>
          </w:tcPr>
          <w:p w14:paraId="24CB7AF1" w14:textId="18C08C0E" w:rsidR="008B4857" w:rsidRDefault="008B4857" w:rsidP="008B4857">
            <w:pPr>
              <w:pStyle w:val="af"/>
            </w:pPr>
            <w:r w:rsidRPr="008B4857">
              <w:t>life wonderful_ 0</w:t>
            </w:r>
          </w:p>
        </w:tc>
        <w:tc>
          <w:tcPr>
            <w:tcW w:w="3319" w:type="dxa"/>
          </w:tcPr>
          <w:p w14:paraId="5E2E8F01" w14:textId="5C21A0D1" w:rsidR="008B4857" w:rsidRDefault="008B4857" w:rsidP="008B4857">
            <w:pPr>
              <w:pStyle w:val="af"/>
            </w:pPr>
            <w:r w:rsidRPr="008B4857">
              <w:t>wonderful_life</w:t>
            </w:r>
          </w:p>
        </w:tc>
      </w:tr>
      <w:tr w:rsidR="008B4857" w14:paraId="304D9DE8" w14:textId="77777777" w:rsidTr="00A30BA5">
        <w:tc>
          <w:tcPr>
            <w:tcW w:w="1659" w:type="dxa"/>
          </w:tcPr>
          <w:p w14:paraId="64B76C78" w14:textId="581524C5" w:rsidR="008B4857" w:rsidRDefault="008B4857" w:rsidP="008B485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3318" w:type="dxa"/>
          </w:tcPr>
          <w:p w14:paraId="1CFC11FF" w14:textId="1BCD490B" w:rsidR="008B4857" w:rsidRDefault="008B4857" w:rsidP="008B4857">
            <w:pPr>
              <w:pStyle w:val="af"/>
            </w:pPr>
            <w:r w:rsidRPr="008B4857">
              <w:t>Sweet Candy 5</w:t>
            </w:r>
          </w:p>
        </w:tc>
        <w:tc>
          <w:tcPr>
            <w:tcW w:w="3319" w:type="dxa"/>
          </w:tcPr>
          <w:p w14:paraId="17D06208" w14:textId="624AEDF8" w:rsidR="008B4857" w:rsidRDefault="008B4857" w:rsidP="008B4857">
            <w:pPr>
              <w:pStyle w:val="af"/>
            </w:pPr>
            <w:r w:rsidRPr="008B4857">
              <w:t>SweetCandy</w:t>
            </w:r>
          </w:p>
        </w:tc>
      </w:tr>
    </w:tbl>
    <w:p w14:paraId="1413C8F7" w14:textId="3E36684D" w:rsidR="008B4857" w:rsidRDefault="008B4857" w:rsidP="00E77EA7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24</w:t>
      </w:r>
      <w:r>
        <w:rPr>
          <w:rFonts w:hint="eastAsia"/>
        </w:rPr>
        <w:t>的测试结果如图</w:t>
      </w:r>
      <w:r>
        <w:rPr>
          <w:rFonts w:hint="eastAsia"/>
        </w:rPr>
        <w:t>2.25</w:t>
      </w:r>
      <w:r>
        <w:t xml:space="preserve"> </w:t>
      </w:r>
      <w:r>
        <w:rPr>
          <w:rFonts w:hint="eastAsia"/>
        </w:rPr>
        <w:t>2.26</w:t>
      </w:r>
      <w:r>
        <w:t xml:space="preserve"> </w:t>
      </w:r>
      <w:r>
        <w:rPr>
          <w:rFonts w:hint="eastAsia"/>
        </w:rPr>
        <w:t>2.27</w:t>
      </w:r>
      <w:r>
        <w:rPr>
          <w:rFonts w:hint="eastAsia"/>
        </w:rPr>
        <w:t>所示</w:t>
      </w:r>
    </w:p>
    <w:p w14:paraId="484C28E4" w14:textId="587F4546" w:rsidR="008B4857" w:rsidRDefault="008B4857" w:rsidP="00E77EA7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2299E0D8" wp14:editId="5DDDDCD9">
            <wp:extent cx="5274310" cy="2755265"/>
            <wp:effectExtent l="0" t="0" r="254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164AD" w14:textId="4F919D40" w:rsidR="008B4857" w:rsidRDefault="008B4857" w:rsidP="00E77EA7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5</w:t>
      </w:r>
      <w:r w:rsidR="00B8660B">
        <w:rPr>
          <w:rFonts w:hint="eastAsia"/>
        </w:rPr>
        <w:t>编程题五用例一的测试结果</w:t>
      </w:r>
    </w:p>
    <w:p w14:paraId="3E459D60" w14:textId="35EDA41B" w:rsidR="008B4857" w:rsidRDefault="008B4857" w:rsidP="00E77EA7">
      <w:pPr>
        <w:pStyle w:val="ad"/>
        <w:ind w:firstLine="420"/>
      </w:pPr>
      <w:r>
        <w:rPr>
          <w:noProof/>
        </w:rPr>
        <w:drawing>
          <wp:inline distT="0" distB="0" distL="0" distR="0" wp14:anchorId="2879693E" wp14:editId="3DC6BE29">
            <wp:extent cx="5274310" cy="2755265"/>
            <wp:effectExtent l="0" t="0" r="2540" b="698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D60EB" w14:textId="14C422A0" w:rsidR="008B4857" w:rsidRDefault="00B8660B" w:rsidP="00E77EA7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6</w:t>
      </w:r>
      <w:r>
        <w:rPr>
          <w:rFonts w:hint="eastAsia"/>
        </w:rPr>
        <w:t>编程题五用例二的测试结果</w:t>
      </w:r>
    </w:p>
    <w:p w14:paraId="4B1D3C8F" w14:textId="3BB17F4D" w:rsidR="008B4857" w:rsidRDefault="008B4857" w:rsidP="00E77EA7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605CF72F" wp14:editId="2B410525">
            <wp:extent cx="5274310" cy="2755265"/>
            <wp:effectExtent l="0" t="0" r="2540" b="698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D8132" w14:textId="0F4A8006" w:rsidR="00B8660B" w:rsidRDefault="00B8660B" w:rsidP="00E77EA7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7</w:t>
      </w:r>
      <w:r>
        <w:rPr>
          <w:rFonts w:hint="eastAsia"/>
        </w:rPr>
        <w:t>编程题五用例三的测试结果</w:t>
      </w:r>
    </w:p>
    <w:p w14:paraId="381E2B1D" w14:textId="68D61A4D" w:rsidR="00B8660B" w:rsidRDefault="00B8660B" w:rsidP="00B8660B">
      <w:r>
        <w:rPr>
          <w:rFonts w:hint="eastAsia"/>
        </w:rPr>
        <w:t>6</w:t>
      </w:r>
    </w:p>
    <w:p w14:paraId="12260FD2" w14:textId="7AAA5AD5" w:rsidR="00B8660B" w:rsidRDefault="00B8660B" w:rsidP="00B8660B">
      <w:r>
        <w:rPr>
          <w:rFonts w:hint="eastAsia"/>
        </w:rPr>
        <w:t>思路：</w:t>
      </w:r>
      <w:r w:rsidR="005F1A16">
        <w:rPr>
          <w:rFonts w:hint="eastAsia"/>
        </w:rPr>
        <w:t>输入棋盘所表示的数组，并利用</w:t>
      </w:r>
      <w:r w:rsidR="005F1A16">
        <w:rPr>
          <w:rFonts w:hint="eastAsia"/>
        </w:rPr>
        <w:t>temp</w:t>
      </w:r>
      <w:r w:rsidR="005F1A16">
        <w:rPr>
          <w:rFonts w:hint="eastAsia"/>
        </w:rPr>
        <w:t>数组来表示出现重复的元素位置。首先比较行方向上的重复出现的元素：利用</w:t>
      </w:r>
      <w:r w:rsidR="005F1A16">
        <w:rPr>
          <w:rFonts w:hint="eastAsia"/>
        </w:rPr>
        <w:t>p</w:t>
      </w:r>
      <w:r w:rsidR="005F1A16">
        <w:rPr>
          <w:rFonts w:hint="eastAsia"/>
        </w:rPr>
        <w:t>进行标记，用</w:t>
      </w:r>
      <w:r w:rsidR="005F1A16">
        <w:rPr>
          <w:rFonts w:hint="eastAsia"/>
        </w:rPr>
        <w:t>k</w:t>
      </w:r>
      <w:r w:rsidR="005F1A16">
        <w:rPr>
          <w:rFonts w:hint="eastAsia"/>
        </w:rPr>
        <w:t>来表示第一个出现的元素，逐列比较，每出现重复的元素，</w:t>
      </w:r>
      <w:r w:rsidR="005F1A16">
        <w:rPr>
          <w:rFonts w:hint="eastAsia"/>
        </w:rPr>
        <w:t>p++</w:t>
      </w:r>
      <w:r w:rsidR="005F1A16">
        <w:rPr>
          <w:rFonts w:hint="eastAsia"/>
        </w:rPr>
        <w:t>，如果没有出现重复的元素，判断</w:t>
      </w:r>
      <w:r w:rsidR="005F1A16">
        <w:rPr>
          <w:rFonts w:hint="eastAsia"/>
        </w:rPr>
        <w:t>p</w:t>
      </w:r>
      <w:r w:rsidR="005F1A16">
        <w:rPr>
          <w:rFonts w:hint="eastAsia"/>
        </w:rPr>
        <w:t>的大小，如果</w:t>
      </w:r>
      <w:r w:rsidR="005F1A16">
        <w:rPr>
          <w:rFonts w:hint="eastAsia"/>
        </w:rPr>
        <w:t>p</w:t>
      </w:r>
      <w:r w:rsidR="005F1A16">
        <w:rPr>
          <w:rFonts w:hint="eastAsia"/>
        </w:rPr>
        <w:t>大于等于</w:t>
      </w:r>
      <w:r w:rsidR="005F1A16">
        <w:rPr>
          <w:rFonts w:hint="eastAsia"/>
        </w:rPr>
        <w:t>3</w:t>
      </w:r>
      <w:r w:rsidR="005F1A16">
        <w:rPr>
          <w:rFonts w:hint="eastAsia"/>
        </w:rPr>
        <w:t>，</w:t>
      </w:r>
      <w:r w:rsidR="00402F6A">
        <w:rPr>
          <w:rFonts w:hint="eastAsia"/>
        </w:rPr>
        <w:t>将</w:t>
      </w:r>
      <w:r w:rsidR="00402F6A">
        <w:rPr>
          <w:rFonts w:hint="eastAsia"/>
        </w:rPr>
        <w:t>temp</w:t>
      </w:r>
      <w:r w:rsidR="00402F6A">
        <w:rPr>
          <w:rFonts w:hint="eastAsia"/>
        </w:rPr>
        <w:t>数组中的对应元素标记为</w:t>
      </w:r>
      <w:r w:rsidR="00402F6A">
        <w:rPr>
          <w:rFonts w:hint="eastAsia"/>
        </w:rPr>
        <w:t>1</w:t>
      </w:r>
      <w:r w:rsidR="00402F6A">
        <w:rPr>
          <w:rFonts w:hint="eastAsia"/>
        </w:rPr>
        <w:t>，此后</w:t>
      </w:r>
      <w:r w:rsidR="00402F6A">
        <w:rPr>
          <w:rFonts w:hint="eastAsia"/>
        </w:rPr>
        <w:t>k</w:t>
      </w:r>
      <w:r w:rsidR="00402F6A">
        <w:rPr>
          <w:rFonts w:hint="eastAsia"/>
        </w:rPr>
        <w:t>重新初始化为之前未曾重复的元素，再次进行比较，直至每行结束。之后，用同样的方法比对每一列。</w:t>
      </w:r>
    </w:p>
    <w:p w14:paraId="746B9BB5" w14:textId="3761C670" w:rsidR="00103635" w:rsidRDefault="00103635" w:rsidP="0010363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8</w:t>
      </w:r>
      <w:r>
        <w:rPr>
          <w:rFonts w:hint="eastAsia"/>
        </w:rPr>
        <w:t>编程题六的流程图</w:t>
      </w:r>
    </w:p>
    <w:p w14:paraId="67FAB069" w14:textId="697AB31A" w:rsidR="00103635" w:rsidRPr="00103635" w:rsidRDefault="00103635" w:rsidP="00B8660B">
      <w:r>
        <w:object w:dxaOrig="15613" w:dyaOrig="19381" w14:anchorId="58B32FFC">
          <v:shape id="_x0000_i1035" type="#_x0000_t75" style="width:413.85pt;height:515.5pt" o:ole="">
            <v:imagedata r:id="rId71" o:title=""/>
          </v:shape>
          <o:OLEObject Type="Embed" ProgID="Visio.Drawing.15" ShapeID="_x0000_i1035" DrawAspect="Content" ObjectID="_1670695040" r:id="rId72"/>
        </w:object>
      </w:r>
    </w:p>
    <w:p w14:paraId="2201CDB5" w14:textId="0347E9FD" w:rsidR="00B8660B" w:rsidRDefault="00B8660B" w:rsidP="00B8660B">
      <w:r>
        <w:rPr>
          <w:rFonts w:hint="eastAsia"/>
        </w:rPr>
        <w:t>源程序如下</w:t>
      </w:r>
      <w:r w:rsidR="00B4526C">
        <w:rPr>
          <w:rFonts w:hint="eastAsia"/>
        </w:rPr>
        <w:t>：</w:t>
      </w:r>
    </w:p>
    <w:p w14:paraId="66D943D3" w14:textId="77777777" w:rsidR="005F1A16" w:rsidRDefault="005F1A16" w:rsidP="005F1A16">
      <w:r>
        <w:t>#include&lt;stdio.h&gt;</w:t>
      </w:r>
    </w:p>
    <w:p w14:paraId="380BD39D" w14:textId="77777777" w:rsidR="005F1A16" w:rsidRDefault="005F1A16" w:rsidP="005F1A16">
      <w:r>
        <w:t>int main()</w:t>
      </w:r>
    </w:p>
    <w:p w14:paraId="38C1FF55" w14:textId="77777777" w:rsidR="005F1A16" w:rsidRDefault="005F1A16" w:rsidP="005F1A16">
      <w:r>
        <w:t>{</w:t>
      </w:r>
    </w:p>
    <w:p w14:paraId="056D3CCB" w14:textId="77777777" w:rsidR="005F1A16" w:rsidRDefault="005F1A16" w:rsidP="005F1A16">
      <w:r>
        <w:tab/>
        <w:t>int n,m;</w:t>
      </w:r>
    </w:p>
    <w:p w14:paraId="4AC1F437" w14:textId="77777777" w:rsidR="005F1A16" w:rsidRDefault="005F1A16" w:rsidP="005F1A16">
      <w:r>
        <w:tab/>
        <w:t>int i,j,l;</w:t>
      </w:r>
    </w:p>
    <w:p w14:paraId="0DC2ABDD" w14:textId="77777777" w:rsidR="005F1A16" w:rsidRDefault="005F1A16" w:rsidP="005F1A16">
      <w:r>
        <w:tab/>
        <w:t>scanf("%d%d",&amp;n,&amp;m);</w:t>
      </w:r>
    </w:p>
    <w:p w14:paraId="0047F483" w14:textId="77777777" w:rsidR="005F1A16" w:rsidRDefault="005F1A16" w:rsidP="005F1A16">
      <w:r>
        <w:tab/>
        <w:t>int a[100][100] = {0};</w:t>
      </w:r>
    </w:p>
    <w:p w14:paraId="637BF40B" w14:textId="77777777" w:rsidR="005F1A16" w:rsidRDefault="005F1A16" w:rsidP="005F1A16">
      <w:r>
        <w:tab/>
        <w:t xml:space="preserve">int temp[100][100]={0};  </w:t>
      </w:r>
    </w:p>
    <w:p w14:paraId="254E3B84" w14:textId="77777777" w:rsidR="005F1A16" w:rsidRDefault="005F1A16" w:rsidP="005F1A16">
      <w:r>
        <w:tab/>
        <w:t>for( i=0;i&lt;n;i++)</w:t>
      </w:r>
    </w:p>
    <w:p w14:paraId="454DFFEF" w14:textId="77777777" w:rsidR="005F1A16" w:rsidRDefault="005F1A16" w:rsidP="005F1A16">
      <w:r>
        <w:lastRenderedPageBreak/>
        <w:tab/>
      </w:r>
      <w:r>
        <w:tab/>
        <w:t>for( j=0;j&lt;m;j++)</w:t>
      </w:r>
    </w:p>
    <w:p w14:paraId="5C604A84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canf("%d",&amp;a[i][j]);//</w:t>
      </w:r>
      <w:r>
        <w:rPr>
          <w:rFonts w:hint="eastAsia"/>
        </w:rPr>
        <w:t>输入</w:t>
      </w:r>
      <w:r>
        <w:rPr>
          <w:rFonts w:hint="eastAsia"/>
        </w:rPr>
        <w:t xml:space="preserve"> </w:t>
      </w:r>
    </w:p>
    <w:p w14:paraId="751789DC" w14:textId="77777777" w:rsidR="005F1A16" w:rsidRDefault="005F1A16" w:rsidP="005F1A16">
      <w:r>
        <w:rPr>
          <w:rFonts w:hint="eastAsia"/>
        </w:rPr>
        <w:tab/>
        <w:t xml:space="preserve">// </w:t>
      </w:r>
      <w:r>
        <w:rPr>
          <w:rFonts w:hint="eastAsia"/>
        </w:rPr>
        <w:t>计算横向的重复三次及以上的数字</w:t>
      </w:r>
      <w:r>
        <w:rPr>
          <w:rFonts w:hint="eastAsia"/>
        </w:rPr>
        <w:t xml:space="preserve"> </w:t>
      </w:r>
    </w:p>
    <w:p w14:paraId="2310A9F2" w14:textId="77777777" w:rsidR="005F1A16" w:rsidRDefault="005F1A16" w:rsidP="005F1A16">
      <w:r>
        <w:rPr>
          <w:rFonts w:hint="eastAsia"/>
        </w:rPr>
        <w:tab/>
        <w:t>for( i=0;i&lt;n;i++)//</w:t>
      </w:r>
      <w:r>
        <w:rPr>
          <w:rFonts w:hint="eastAsia"/>
        </w:rPr>
        <w:t>对于每行而言</w:t>
      </w:r>
      <w:r>
        <w:rPr>
          <w:rFonts w:hint="eastAsia"/>
        </w:rPr>
        <w:t xml:space="preserve"> </w:t>
      </w:r>
    </w:p>
    <w:p w14:paraId="5154677A" w14:textId="77777777" w:rsidR="005F1A16" w:rsidRDefault="005F1A16" w:rsidP="005F1A16">
      <w:r>
        <w:tab/>
        <w:t>{</w:t>
      </w:r>
    </w:p>
    <w:p w14:paraId="2E12A6DC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  <w:t>int p=1;//</w:t>
      </w:r>
      <w:r>
        <w:rPr>
          <w:rFonts w:hint="eastAsia"/>
        </w:rPr>
        <w:t>作为标记出现的</w:t>
      </w:r>
      <w:r>
        <w:rPr>
          <w:rFonts w:hint="eastAsia"/>
        </w:rPr>
        <w:t xml:space="preserve"> </w:t>
      </w:r>
    </w:p>
    <w:p w14:paraId="1C982336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  <w:t>int k = a[i][0];//</w:t>
      </w:r>
      <w:r>
        <w:rPr>
          <w:rFonts w:hint="eastAsia"/>
        </w:rPr>
        <w:t>对于第</w:t>
      </w:r>
      <w:r>
        <w:rPr>
          <w:rFonts w:hint="eastAsia"/>
        </w:rPr>
        <w:t>i+1</w:t>
      </w:r>
      <w:r>
        <w:rPr>
          <w:rFonts w:hint="eastAsia"/>
        </w:rPr>
        <w:t>行而言</w:t>
      </w:r>
      <w:r>
        <w:rPr>
          <w:rFonts w:hint="eastAsia"/>
        </w:rPr>
        <w:t xml:space="preserve"> </w:t>
      </w:r>
    </w:p>
    <w:p w14:paraId="138B8791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  <w:t>for( j=1;j&lt;m;j++)//</w:t>
      </w:r>
      <w:r>
        <w:rPr>
          <w:rFonts w:hint="eastAsia"/>
        </w:rPr>
        <w:t>从第二列开始比较</w:t>
      </w:r>
      <w:r>
        <w:rPr>
          <w:rFonts w:hint="eastAsia"/>
        </w:rPr>
        <w:t xml:space="preserve"> </w:t>
      </w:r>
    </w:p>
    <w:p w14:paraId="6ADC7AF3" w14:textId="77777777" w:rsidR="005F1A16" w:rsidRDefault="005F1A16" w:rsidP="005F1A16">
      <w:r>
        <w:tab/>
      </w:r>
      <w:r>
        <w:tab/>
        <w:t>{</w:t>
      </w:r>
    </w:p>
    <w:p w14:paraId="27659BBD" w14:textId="77777777" w:rsidR="005F1A16" w:rsidRDefault="005F1A16" w:rsidP="005F1A16">
      <w:r>
        <w:tab/>
      </w:r>
      <w:r>
        <w:tab/>
      </w:r>
      <w:r>
        <w:tab/>
        <w:t>if(a[i][j] == k)</w:t>
      </w:r>
    </w:p>
    <w:p w14:paraId="00146506" w14:textId="77777777" w:rsidR="005F1A16" w:rsidRDefault="005F1A16" w:rsidP="005F1A16">
      <w:r>
        <w:tab/>
      </w:r>
      <w:r>
        <w:tab/>
      </w:r>
      <w:r>
        <w:tab/>
        <w:t>{</w:t>
      </w:r>
    </w:p>
    <w:p w14:paraId="297455F9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++;//p</w:t>
      </w:r>
      <w:r>
        <w:rPr>
          <w:rFonts w:hint="eastAsia"/>
        </w:rPr>
        <w:t>标记重复的个数</w:t>
      </w:r>
      <w:r>
        <w:rPr>
          <w:rFonts w:hint="eastAsia"/>
        </w:rPr>
        <w:t xml:space="preserve"> </w:t>
      </w:r>
    </w:p>
    <w:p w14:paraId="6F12ED2C" w14:textId="77777777" w:rsidR="005F1A16" w:rsidRDefault="005F1A16" w:rsidP="005F1A16">
      <w:r>
        <w:tab/>
      </w:r>
      <w:r>
        <w:tab/>
      </w:r>
      <w:r>
        <w:tab/>
        <w:t>}</w:t>
      </w:r>
    </w:p>
    <w:p w14:paraId="4421B5E8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(p &gt;= 3)//</w:t>
      </w:r>
      <w:r>
        <w:rPr>
          <w:rFonts w:hint="eastAsia"/>
        </w:rPr>
        <w:t>当出现不同的数如果满足消去条件</w:t>
      </w:r>
      <w:r>
        <w:rPr>
          <w:rFonts w:hint="eastAsia"/>
        </w:rPr>
        <w:t xml:space="preserve"> </w:t>
      </w:r>
      <w:r>
        <w:rPr>
          <w:rFonts w:hint="eastAsia"/>
        </w:rPr>
        <w:t>，开始循环</w:t>
      </w:r>
      <w:r>
        <w:rPr>
          <w:rFonts w:hint="eastAsia"/>
        </w:rPr>
        <w:t xml:space="preserve"> </w:t>
      </w:r>
    </w:p>
    <w:p w14:paraId="5C4C681C" w14:textId="77777777" w:rsidR="005F1A16" w:rsidRDefault="005F1A16" w:rsidP="005F1A16">
      <w:r>
        <w:tab/>
      </w:r>
      <w:r>
        <w:tab/>
      </w:r>
      <w:r>
        <w:tab/>
        <w:t>{</w:t>
      </w:r>
    </w:p>
    <w:p w14:paraId="7A42EA69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t q = j;//</w:t>
      </w:r>
      <w:r>
        <w:rPr>
          <w:rFonts w:hint="eastAsia"/>
        </w:rPr>
        <w:t>不能占用标记列的字符</w:t>
      </w:r>
      <w:r>
        <w:rPr>
          <w:rFonts w:hint="eastAsia"/>
        </w:rPr>
        <w:t xml:space="preserve"> </w:t>
      </w:r>
    </w:p>
    <w:p w14:paraId="7427C217" w14:textId="77777777" w:rsidR="005F1A16" w:rsidRDefault="005F1A16" w:rsidP="005F1A16">
      <w:r>
        <w:tab/>
      </w:r>
      <w:r>
        <w:tab/>
      </w:r>
      <w:r>
        <w:tab/>
      </w:r>
      <w:r>
        <w:tab/>
        <w:t>for( l=0;l&lt;p;l++)</w:t>
      </w:r>
    </w:p>
    <w:p w14:paraId="344DE79D" w14:textId="77777777" w:rsidR="005F1A16" w:rsidRDefault="005F1A16" w:rsidP="005F1A16">
      <w:r>
        <w:tab/>
      </w:r>
      <w:r>
        <w:tab/>
      </w:r>
      <w:r>
        <w:tab/>
      </w:r>
      <w:r>
        <w:tab/>
        <w:t>{</w:t>
      </w:r>
    </w:p>
    <w:p w14:paraId="2BBB443C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emp[i][q-1] =1;//</w:t>
      </w:r>
      <w:r>
        <w:rPr>
          <w:rFonts w:hint="eastAsia"/>
        </w:rPr>
        <w:t>重新定义一个数组，避免出现交叉情况</w:t>
      </w:r>
      <w:r>
        <w:rPr>
          <w:rFonts w:hint="eastAsia"/>
        </w:rPr>
        <w:t xml:space="preserve"> </w:t>
      </w:r>
      <w:r>
        <w:rPr>
          <w:rFonts w:hint="eastAsia"/>
        </w:rPr>
        <w:t>，并且，将满足条件的标记为</w:t>
      </w:r>
      <w:r>
        <w:rPr>
          <w:rFonts w:hint="eastAsia"/>
        </w:rPr>
        <w:t xml:space="preserve">1 </w:t>
      </w:r>
    </w:p>
    <w:p w14:paraId="4A356F3D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q--;</w:t>
      </w:r>
    </w:p>
    <w:p w14:paraId="7EF94EE6" w14:textId="77777777" w:rsidR="005F1A16" w:rsidRDefault="005F1A16" w:rsidP="005F1A16">
      <w:r>
        <w:tab/>
      </w:r>
      <w:r>
        <w:tab/>
      </w:r>
      <w:r>
        <w:tab/>
      </w:r>
      <w:r>
        <w:tab/>
        <w:t>}</w:t>
      </w:r>
    </w:p>
    <w:p w14:paraId="3D54C24B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k = a[i][j];//</w:t>
      </w:r>
      <w:r>
        <w:rPr>
          <w:rFonts w:hint="eastAsia"/>
        </w:rPr>
        <w:t>重新开始比对计数</w:t>
      </w:r>
      <w:r>
        <w:rPr>
          <w:rFonts w:hint="eastAsia"/>
        </w:rPr>
        <w:t xml:space="preserve"> </w:t>
      </w:r>
    </w:p>
    <w:p w14:paraId="77AE9115" w14:textId="77777777" w:rsidR="005F1A16" w:rsidRDefault="005F1A16" w:rsidP="005F1A16">
      <w:r>
        <w:tab/>
      </w:r>
      <w:r>
        <w:tab/>
      </w:r>
      <w:r>
        <w:tab/>
      </w:r>
      <w:r>
        <w:tab/>
        <w:t>p = 1;</w:t>
      </w:r>
    </w:p>
    <w:p w14:paraId="7F00CAA9" w14:textId="77777777" w:rsidR="005F1A16" w:rsidRDefault="005F1A16" w:rsidP="005F1A16">
      <w:r>
        <w:tab/>
      </w:r>
      <w:r>
        <w:tab/>
      </w:r>
      <w:r>
        <w:tab/>
        <w:t>}</w:t>
      </w:r>
    </w:p>
    <w:p w14:paraId="5C6BB54C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//</w:t>
      </w:r>
      <w:r>
        <w:rPr>
          <w:rFonts w:hint="eastAsia"/>
        </w:rPr>
        <w:t>出现了不同的数，且不满足消去条件，重新开始比对</w:t>
      </w:r>
      <w:r>
        <w:rPr>
          <w:rFonts w:hint="eastAsia"/>
        </w:rPr>
        <w:t xml:space="preserve"> </w:t>
      </w:r>
    </w:p>
    <w:p w14:paraId="2B1700D9" w14:textId="77777777" w:rsidR="005F1A16" w:rsidRDefault="005F1A16" w:rsidP="005F1A16">
      <w:r>
        <w:tab/>
      </w:r>
      <w:r>
        <w:tab/>
      </w:r>
      <w:r>
        <w:tab/>
        <w:t>{</w:t>
      </w:r>
    </w:p>
    <w:p w14:paraId="2C884F50" w14:textId="77777777" w:rsidR="005F1A16" w:rsidRDefault="005F1A16" w:rsidP="005F1A16">
      <w:r>
        <w:tab/>
      </w:r>
      <w:r>
        <w:tab/>
      </w:r>
      <w:r>
        <w:tab/>
      </w:r>
      <w:r>
        <w:tab/>
        <w:t>k = a[i][j];</w:t>
      </w:r>
    </w:p>
    <w:p w14:paraId="045778AC" w14:textId="77777777" w:rsidR="005F1A16" w:rsidRDefault="005F1A16" w:rsidP="005F1A16">
      <w:r>
        <w:tab/>
      </w:r>
      <w:r>
        <w:tab/>
      </w:r>
      <w:r>
        <w:tab/>
      </w:r>
      <w:r>
        <w:tab/>
        <w:t>p = 1;</w:t>
      </w:r>
    </w:p>
    <w:p w14:paraId="2ABD1256" w14:textId="77777777" w:rsidR="005F1A16" w:rsidRDefault="005F1A16" w:rsidP="005F1A16">
      <w:r>
        <w:tab/>
      </w:r>
      <w:r>
        <w:tab/>
      </w:r>
      <w:r>
        <w:tab/>
        <w:t>}</w:t>
      </w:r>
    </w:p>
    <w:p w14:paraId="32753B65" w14:textId="77777777" w:rsidR="005F1A16" w:rsidRDefault="005F1A16" w:rsidP="005F1A1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(j == m-1 &amp;&amp; p&gt;=3)//</w:t>
      </w:r>
      <w:r>
        <w:rPr>
          <w:rFonts w:hint="eastAsia"/>
        </w:rPr>
        <w:t>对于最后的数进行额外判断</w:t>
      </w:r>
      <w:r>
        <w:rPr>
          <w:rFonts w:hint="eastAsia"/>
        </w:rPr>
        <w:t xml:space="preserve"> </w:t>
      </w:r>
    </w:p>
    <w:p w14:paraId="56745679" w14:textId="77777777" w:rsidR="005F1A16" w:rsidRDefault="005F1A16" w:rsidP="005F1A16">
      <w:r>
        <w:tab/>
      </w:r>
      <w:r>
        <w:tab/>
      </w:r>
      <w:r>
        <w:tab/>
        <w:t>{</w:t>
      </w:r>
    </w:p>
    <w:p w14:paraId="4826566B" w14:textId="77777777" w:rsidR="005F1A16" w:rsidRDefault="005F1A16" w:rsidP="005F1A16">
      <w:r>
        <w:tab/>
      </w:r>
      <w:r>
        <w:tab/>
      </w:r>
      <w:r>
        <w:tab/>
      </w:r>
      <w:r>
        <w:tab/>
        <w:t>int q = j;</w:t>
      </w:r>
    </w:p>
    <w:p w14:paraId="01CE2762" w14:textId="77777777" w:rsidR="005F1A16" w:rsidRDefault="005F1A16" w:rsidP="005F1A16">
      <w:r>
        <w:tab/>
      </w:r>
      <w:r>
        <w:tab/>
      </w:r>
      <w:r>
        <w:tab/>
      </w:r>
      <w:r>
        <w:tab/>
        <w:t>for( l=0;l&lt;p;l++)</w:t>
      </w:r>
    </w:p>
    <w:p w14:paraId="5CC98C47" w14:textId="77777777" w:rsidR="005F1A16" w:rsidRDefault="005F1A16" w:rsidP="005F1A16">
      <w:r>
        <w:tab/>
      </w:r>
      <w:r>
        <w:tab/>
      </w:r>
      <w:r>
        <w:tab/>
      </w:r>
      <w:r>
        <w:tab/>
        <w:t>{</w:t>
      </w:r>
    </w:p>
    <w:p w14:paraId="3B176A0B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temp[i][q] = 1;</w:t>
      </w:r>
    </w:p>
    <w:p w14:paraId="0C4C0835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q--;</w:t>
      </w:r>
    </w:p>
    <w:p w14:paraId="5BE3956C" w14:textId="77777777" w:rsidR="005F1A16" w:rsidRDefault="005F1A16" w:rsidP="005F1A16">
      <w:r>
        <w:tab/>
      </w:r>
      <w:r>
        <w:tab/>
      </w:r>
      <w:r>
        <w:tab/>
      </w:r>
      <w:r>
        <w:tab/>
        <w:t>}</w:t>
      </w:r>
    </w:p>
    <w:p w14:paraId="44E8249B" w14:textId="77777777" w:rsidR="005F1A16" w:rsidRDefault="005F1A16" w:rsidP="005F1A16">
      <w:r>
        <w:tab/>
      </w:r>
      <w:r>
        <w:tab/>
      </w:r>
      <w:r>
        <w:tab/>
        <w:t>}</w:t>
      </w:r>
    </w:p>
    <w:p w14:paraId="18D11605" w14:textId="77777777" w:rsidR="005F1A16" w:rsidRDefault="005F1A16" w:rsidP="005F1A16">
      <w:r>
        <w:tab/>
      </w:r>
      <w:r>
        <w:tab/>
        <w:t>}</w:t>
      </w:r>
    </w:p>
    <w:p w14:paraId="28466AC6" w14:textId="77777777" w:rsidR="005F1A16" w:rsidRDefault="005F1A16" w:rsidP="005F1A16">
      <w:r>
        <w:tab/>
        <w:t>}</w:t>
      </w:r>
    </w:p>
    <w:p w14:paraId="307B072C" w14:textId="77777777" w:rsidR="005F1A16" w:rsidRDefault="005F1A16" w:rsidP="005F1A16"/>
    <w:p w14:paraId="7ACEE345" w14:textId="77777777" w:rsidR="005F1A16" w:rsidRDefault="005F1A16" w:rsidP="005F1A16">
      <w:r>
        <w:tab/>
        <w:t>for( j=0;j&lt;m;j++)</w:t>
      </w:r>
    </w:p>
    <w:p w14:paraId="6DF1C86C" w14:textId="77777777" w:rsidR="005F1A16" w:rsidRDefault="005F1A16" w:rsidP="005F1A16">
      <w:r>
        <w:tab/>
        <w:t>{</w:t>
      </w:r>
    </w:p>
    <w:p w14:paraId="6FA2C8E6" w14:textId="77777777" w:rsidR="005F1A16" w:rsidRDefault="005F1A16" w:rsidP="005F1A16">
      <w:r>
        <w:lastRenderedPageBreak/>
        <w:tab/>
      </w:r>
      <w:r>
        <w:tab/>
        <w:t>int p=1;</w:t>
      </w:r>
    </w:p>
    <w:p w14:paraId="53020E86" w14:textId="77777777" w:rsidR="005F1A16" w:rsidRDefault="005F1A16" w:rsidP="005F1A16">
      <w:r>
        <w:tab/>
      </w:r>
      <w:r>
        <w:tab/>
        <w:t>int k = a[0][j];</w:t>
      </w:r>
    </w:p>
    <w:p w14:paraId="10F404F9" w14:textId="77777777" w:rsidR="005F1A16" w:rsidRDefault="005F1A16" w:rsidP="005F1A16">
      <w:r>
        <w:tab/>
      </w:r>
      <w:r>
        <w:tab/>
        <w:t>for( i=1;i&lt;n;i++)</w:t>
      </w:r>
    </w:p>
    <w:p w14:paraId="7C6F7335" w14:textId="77777777" w:rsidR="005F1A16" w:rsidRDefault="005F1A16" w:rsidP="005F1A16">
      <w:r>
        <w:tab/>
      </w:r>
      <w:r>
        <w:tab/>
        <w:t>{</w:t>
      </w:r>
    </w:p>
    <w:p w14:paraId="5AA3C5A4" w14:textId="77777777" w:rsidR="005F1A16" w:rsidRDefault="005F1A16" w:rsidP="005F1A16">
      <w:r>
        <w:tab/>
      </w:r>
      <w:r>
        <w:tab/>
      </w:r>
      <w:r>
        <w:tab/>
        <w:t>if(a[i][j] == k)</w:t>
      </w:r>
    </w:p>
    <w:p w14:paraId="57E21B7D" w14:textId="77777777" w:rsidR="005F1A16" w:rsidRDefault="005F1A16" w:rsidP="005F1A16">
      <w:r>
        <w:tab/>
      </w:r>
      <w:r>
        <w:tab/>
      </w:r>
      <w:r>
        <w:tab/>
        <w:t>{</w:t>
      </w:r>
    </w:p>
    <w:p w14:paraId="18456E5E" w14:textId="77777777" w:rsidR="005F1A16" w:rsidRDefault="005F1A16" w:rsidP="005F1A16">
      <w:r>
        <w:tab/>
      </w:r>
      <w:r>
        <w:tab/>
      </w:r>
      <w:r>
        <w:tab/>
      </w:r>
      <w:r>
        <w:tab/>
        <w:t>p++;</w:t>
      </w:r>
    </w:p>
    <w:p w14:paraId="3AA7CB77" w14:textId="77777777" w:rsidR="005F1A16" w:rsidRDefault="005F1A16" w:rsidP="005F1A16">
      <w:r>
        <w:tab/>
      </w:r>
      <w:r>
        <w:tab/>
      </w:r>
      <w:r>
        <w:tab/>
        <w:t>}</w:t>
      </w:r>
    </w:p>
    <w:p w14:paraId="52355A5D" w14:textId="77777777" w:rsidR="005F1A16" w:rsidRDefault="005F1A16" w:rsidP="005F1A16">
      <w:r>
        <w:tab/>
      </w:r>
      <w:r>
        <w:tab/>
      </w:r>
      <w:r>
        <w:tab/>
        <w:t>else if(p &gt;= 3)</w:t>
      </w:r>
    </w:p>
    <w:p w14:paraId="63D87C39" w14:textId="77777777" w:rsidR="005F1A16" w:rsidRDefault="005F1A16" w:rsidP="005F1A16">
      <w:r>
        <w:tab/>
      </w:r>
      <w:r>
        <w:tab/>
      </w:r>
      <w:r>
        <w:tab/>
        <w:t>{</w:t>
      </w:r>
    </w:p>
    <w:p w14:paraId="032279C4" w14:textId="77777777" w:rsidR="005F1A16" w:rsidRDefault="005F1A16" w:rsidP="005F1A16">
      <w:r>
        <w:tab/>
      </w:r>
      <w:r>
        <w:tab/>
      </w:r>
      <w:r>
        <w:tab/>
      </w:r>
      <w:r>
        <w:tab/>
        <w:t>int q = i;</w:t>
      </w:r>
    </w:p>
    <w:p w14:paraId="5CA60C9F" w14:textId="77777777" w:rsidR="005F1A16" w:rsidRDefault="005F1A16" w:rsidP="005F1A16">
      <w:r>
        <w:tab/>
      </w:r>
      <w:r>
        <w:tab/>
      </w:r>
      <w:r>
        <w:tab/>
      </w:r>
      <w:r>
        <w:tab/>
        <w:t>for( l=0;l&lt;p;l++)</w:t>
      </w:r>
    </w:p>
    <w:p w14:paraId="693F2759" w14:textId="77777777" w:rsidR="005F1A16" w:rsidRDefault="005F1A16" w:rsidP="005F1A16">
      <w:r>
        <w:tab/>
      </w:r>
      <w:r>
        <w:tab/>
      </w:r>
      <w:r>
        <w:tab/>
      </w:r>
      <w:r>
        <w:tab/>
        <w:t>{</w:t>
      </w:r>
    </w:p>
    <w:p w14:paraId="36D56E47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temp[q-1][j] = 1;</w:t>
      </w:r>
    </w:p>
    <w:p w14:paraId="34F477AE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q--;</w:t>
      </w:r>
    </w:p>
    <w:p w14:paraId="21A0188B" w14:textId="77777777" w:rsidR="005F1A16" w:rsidRDefault="005F1A16" w:rsidP="005F1A16">
      <w:r>
        <w:tab/>
      </w:r>
      <w:r>
        <w:tab/>
      </w:r>
      <w:r>
        <w:tab/>
      </w:r>
      <w:r>
        <w:tab/>
        <w:t>}</w:t>
      </w:r>
    </w:p>
    <w:p w14:paraId="15DA472B" w14:textId="77777777" w:rsidR="005F1A16" w:rsidRDefault="005F1A16" w:rsidP="005F1A16">
      <w:r>
        <w:tab/>
      </w:r>
      <w:r>
        <w:tab/>
      </w:r>
      <w:r>
        <w:tab/>
      </w:r>
      <w:r>
        <w:tab/>
        <w:t>k = a[i][j];</w:t>
      </w:r>
    </w:p>
    <w:p w14:paraId="71E8F8B6" w14:textId="77777777" w:rsidR="005F1A16" w:rsidRDefault="005F1A16" w:rsidP="005F1A16">
      <w:r>
        <w:tab/>
      </w:r>
      <w:r>
        <w:tab/>
      </w:r>
      <w:r>
        <w:tab/>
      </w:r>
      <w:r>
        <w:tab/>
        <w:t>p = 1;</w:t>
      </w:r>
    </w:p>
    <w:p w14:paraId="119A51E2" w14:textId="77777777" w:rsidR="005F1A16" w:rsidRDefault="005F1A16" w:rsidP="005F1A16">
      <w:r>
        <w:tab/>
      </w:r>
      <w:r>
        <w:tab/>
      </w:r>
      <w:r>
        <w:tab/>
        <w:t>}</w:t>
      </w:r>
    </w:p>
    <w:p w14:paraId="68441700" w14:textId="77777777" w:rsidR="005F1A16" w:rsidRDefault="005F1A16" w:rsidP="005F1A16">
      <w:r>
        <w:tab/>
      </w:r>
      <w:r>
        <w:tab/>
      </w:r>
      <w:r>
        <w:tab/>
        <w:t>else</w:t>
      </w:r>
    </w:p>
    <w:p w14:paraId="17335B48" w14:textId="77777777" w:rsidR="005F1A16" w:rsidRDefault="005F1A16" w:rsidP="005F1A16">
      <w:r>
        <w:tab/>
      </w:r>
      <w:r>
        <w:tab/>
      </w:r>
      <w:r>
        <w:tab/>
        <w:t>{</w:t>
      </w:r>
    </w:p>
    <w:p w14:paraId="28418B6F" w14:textId="77777777" w:rsidR="005F1A16" w:rsidRDefault="005F1A16" w:rsidP="005F1A16">
      <w:r>
        <w:tab/>
      </w:r>
      <w:r>
        <w:tab/>
      </w:r>
      <w:r>
        <w:tab/>
      </w:r>
      <w:r>
        <w:tab/>
        <w:t>k =a[i][j];</w:t>
      </w:r>
    </w:p>
    <w:p w14:paraId="758EF697" w14:textId="77777777" w:rsidR="005F1A16" w:rsidRDefault="005F1A16" w:rsidP="005F1A16">
      <w:r>
        <w:tab/>
      </w:r>
      <w:r>
        <w:tab/>
      </w:r>
      <w:r>
        <w:tab/>
      </w:r>
      <w:r>
        <w:tab/>
        <w:t>p = 1;</w:t>
      </w:r>
    </w:p>
    <w:p w14:paraId="0896F3D2" w14:textId="77777777" w:rsidR="005F1A16" w:rsidRDefault="005F1A16" w:rsidP="005F1A16">
      <w:r>
        <w:tab/>
      </w:r>
      <w:r>
        <w:tab/>
      </w:r>
      <w:r>
        <w:tab/>
        <w:t>}</w:t>
      </w:r>
    </w:p>
    <w:p w14:paraId="22148799" w14:textId="77777777" w:rsidR="005F1A16" w:rsidRDefault="005F1A16" w:rsidP="005F1A16">
      <w:r>
        <w:tab/>
      </w:r>
      <w:r>
        <w:tab/>
      </w:r>
      <w:r>
        <w:tab/>
        <w:t>if(i == n-1 &amp;&amp; p&gt;=3)</w:t>
      </w:r>
    </w:p>
    <w:p w14:paraId="08A2B6ED" w14:textId="77777777" w:rsidR="005F1A16" w:rsidRDefault="005F1A16" w:rsidP="005F1A16">
      <w:r>
        <w:tab/>
      </w:r>
      <w:r>
        <w:tab/>
      </w:r>
      <w:r>
        <w:tab/>
        <w:t>{</w:t>
      </w:r>
    </w:p>
    <w:p w14:paraId="65505A5E" w14:textId="77777777" w:rsidR="005F1A16" w:rsidRDefault="005F1A16" w:rsidP="005F1A16">
      <w:r>
        <w:tab/>
      </w:r>
      <w:r>
        <w:tab/>
      </w:r>
      <w:r>
        <w:tab/>
      </w:r>
      <w:r>
        <w:tab/>
        <w:t>int q = i;</w:t>
      </w:r>
    </w:p>
    <w:p w14:paraId="56A7B1CC" w14:textId="77777777" w:rsidR="005F1A16" w:rsidRDefault="005F1A16" w:rsidP="005F1A16">
      <w:r>
        <w:tab/>
      </w:r>
      <w:r>
        <w:tab/>
      </w:r>
      <w:r>
        <w:tab/>
      </w:r>
      <w:r>
        <w:tab/>
        <w:t>for( l=0;l&lt;p;l++)</w:t>
      </w:r>
    </w:p>
    <w:p w14:paraId="7A5CBD4A" w14:textId="77777777" w:rsidR="005F1A16" w:rsidRDefault="005F1A16" w:rsidP="005F1A16">
      <w:r>
        <w:tab/>
      </w:r>
      <w:r>
        <w:tab/>
      </w:r>
      <w:r>
        <w:tab/>
      </w:r>
      <w:r>
        <w:tab/>
        <w:t>{</w:t>
      </w:r>
    </w:p>
    <w:p w14:paraId="52D6CC73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temp[q][j] = 1;</w:t>
      </w:r>
    </w:p>
    <w:p w14:paraId="156E2854" w14:textId="77777777" w:rsidR="005F1A16" w:rsidRDefault="005F1A16" w:rsidP="005F1A16">
      <w:r>
        <w:tab/>
      </w:r>
      <w:r>
        <w:tab/>
      </w:r>
      <w:r>
        <w:tab/>
      </w:r>
      <w:r>
        <w:tab/>
      </w:r>
      <w:r>
        <w:tab/>
        <w:t>q--;</w:t>
      </w:r>
    </w:p>
    <w:p w14:paraId="3E0DDC1B" w14:textId="77777777" w:rsidR="005F1A16" w:rsidRDefault="005F1A16" w:rsidP="005F1A16">
      <w:r>
        <w:tab/>
      </w:r>
      <w:r>
        <w:tab/>
      </w:r>
      <w:r>
        <w:tab/>
      </w:r>
      <w:r>
        <w:tab/>
        <w:t>}</w:t>
      </w:r>
    </w:p>
    <w:p w14:paraId="34C1DD7D" w14:textId="77777777" w:rsidR="005F1A16" w:rsidRDefault="005F1A16" w:rsidP="005F1A16">
      <w:r>
        <w:tab/>
      </w:r>
      <w:r>
        <w:tab/>
      </w:r>
      <w:r>
        <w:tab/>
        <w:t>}</w:t>
      </w:r>
    </w:p>
    <w:p w14:paraId="0C5ACA8C" w14:textId="77777777" w:rsidR="005F1A16" w:rsidRDefault="005F1A16" w:rsidP="005F1A16">
      <w:r>
        <w:tab/>
      </w:r>
      <w:r>
        <w:tab/>
        <w:t>}</w:t>
      </w:r>
    </w:p>
    <w:p w14:paraId="121910F0" w14:textId="77777777" w:rsidR="005F1A16" w:rsidRDefault="005F1A16" w:rsidP="005F1A16">
      <w:r>
        <w:tab/>
        <w:t>}</w:t>
      </w:r>
    </w:p>
    <w:p w14:paraId="66AB83E1" w14:textId="77777777" w:rsidR="005F1A16" w:rsidRDefault="005F1A16" w:rsidP="005F1A16"/>
    <w:p w14:paraId="5CEF2D85" w14:textId="77777777" w:rsidR="005F1A16" w:rsidRDefault="005F1A16" w:rsidP="005F1A16">
      <w:r>
        <w:tab/>
      </w:r>
    </w:p>
    <w:p w14:paraId="5EB23EE7" w14:textId="77777777" w:rsidR="005F1A16" w:rsidRDefault="005F1A16" w:rsidP="005F1A16">
      <w:r>
        <w:tab/>
        <w:t>for( i=0;i&lt;n;i++)</w:t>
      </w:r>
    </w:p>
    <w:p w14:paraId="7723F9DC" w14:textId="77777777" w:rsidR="005F1A16" w:rsidRDefault="005F1A16" w:rsidP="005F1A16">
      <w:r>
        <w:tab/>
        <w:t>{</w:t>
      </w:r>
    </w:p>
    <w:p w14:paraId="3A3553E0" w14:textId="77777777" w:rsidR="005F1A16" w:rsidRDefault="005F1A16" w:rsidP="005F1A16">
      <w:r>
        <w:tab/>
      </w:r>
      <w:r>
        <w:tab/>
        <w:t>for( j=0;j&lt;m;j++)</w:t>
      </w:r>
    </w:p>
    <w:p w14:paraId="2ADF8208" w14:textId="77777777" w:rsidR="005F1A16" w:rsidRDefault="005F1A16" w:rsidP="005F1A16">
      <w:r>
        <w:tab/>
      </w:r>
      <w:r>
        <w:tab/>
        <w:t>{</w:t>
      </w:r>
    </w:p>
    <w:p w14:paraId="5B8C3596" w14:textId="77777777" w:rsidR="005F1A16" w:rsidRDefault="005F1A16" w:rsidP="005F1A16">
      <w:r>
        <w:tab/>
      </w:r>
      <w:r>
        <w:tab/>
      </w:r>
      <w:r>
        <w:tab/>
        <w:t>if(temp[i][j]==1)</w:t>
      </w:r>
    </w:p>
    <w:p w14:paraId="2CF09CAD" w14:textId="77777777" w:rsidR="005F1A16" w:rsidRDefault="005F1A16" w:rsidP="005F1A16">
      <w:r>
        <w:tab/>
      </w:r>
      <w:r>
        <w:tab/>
      </w:r>
      <w:r>
        <w:tab/>
        <w:t>a[i][j]=0;</w:t>
      </w:r>
    </w:p>
    <w:p w14:paraId="25B762E1" w14:textId="77777777" w:rsidR="005F1A16" w:rsidRDefault="005F1A16" w:rsidP="005F1A16">
      <w:r>
        <w:tab/>
      </w:r>
      <w:r>
        <w:tab/>
      </w:r>
      <w:r>
        <w:tab/>
        <w:t>if(j&lt;m-1)</w:t>
      </w:r>
    </w:p>
    <w:p w14:paraId="075916E7" w14:textId="77777777" w:rsidR="005F1A16" w:rsidRDefault="005F1A16" w:rsidP="005F1A16">
      <w:r>
        <w:lastRenderedPageBreak/>
        <w:tab/>
      </w:r>
      <w:r>
        <w:tab/>
      </w:r>
      <w:r>
        <w:tab/>
        <w:t>printf("%d ",a[i][j]);</w:t>
      </w:r>
    </w:p>
    <w:p w14:paraId="7FD04221" w14:textId="77777777" w:rsidR="005F1A16" w:rsidRDefault="005F1A16" w:rsidP="005F1A16">
      <w:r>
        <w:tab/>
      </w:r>
      <w:r>
        <w:tab/>
      </w:r>
      <w:r>
        <w:tab/>
        <w:t>else</w:t>
      </w:r>
    </w:p>
    <w:p w14:paraId="7385DE40" w14:textId="77777777" w:rsidR="005F1A16" w:rsidRDefault="005F1A16" w:rsidP="005F1A16">
      <w:r>
        <w:tab/>
      </w:r>
      <w:r>
        <w:tab/>
      </w:r>
      <w:r>
        <w:tab/>
        <w:t>printf("%d",a[i][j]);</w:t>
      </w:r>
    </w:p>
    <w:p w14:paraId="71AC3D99" w14:textId="77777777" w:rsidR="005F1A16" w:rsidRDefault="005F1A16" w:rsidP="005F1A16">
      <w:r>
        <w:tab/>
      </w:r>
      <w:r>
        <w:tab/>
        <w:t>}</w:t>
      </w:r>
    </w:p>
    <w:p w14:paraId="77C41CA0" w14:textId="77777777" w:rsidR="005F1A16" w:rsidRDefault="005F1A16" w:rsidP="005F1A16">
      <w:r>
        <w:tab/>
      </w:r>
      <w:r>
        <w:tab/>
        <w:t>printf("\n");</w:t>
      </w:r>
    </w:p>
    <w:p w14:paraId="398B24AE" w14:textId="77777777" w:rsidR="005F1A16" w:rsidRDefault="005F1A16" w:rsidP="005F1A16">
      <w:r>
        <w:tab/>
        <w:t>}</w:t>
      </w:r>
    </w:p>
    <w:p w14:paraId="2A0AF91C" w14:textId="77777777" w:rsidR="005F1A16" w:rsidRDefault="005F1A16" w:rsidP="005F1A16">
      <w:r>
        <w:tab/>
        <w:t>return 0;</w:t>
      </w:r>
    </w:p>
    <w:p w14:paraId="78E832F3" w14:textId="0200637E" w:rsidR="005F1A16" w:rsidRDefault="005F1A16" w:rsidP="005F1A16">
      <w:r>
        <w:t>}</w:t>
      </w:r>
    </w:p>
    <w:p w14:paraId="63F57EFC" w14:textId="6B448AF2" w:rsidR="00A91340" w:rsidRDefault="00A91340" w:rsidP="00A91340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9</w:t>
      </w:r>
      <w:r>
        <w:rPr>
          <w:rFonts w:hint="eastAsia"/>
        </w:rPr>
        <w:t>编程题六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59"/>
        <w:gridCol w:w="3723"/>
        <w:gridCol w:w="2914"/>
      </w:tblGrid>
      <w:tr w:rsidR="00A91340" w14:paraId="78C8926E" w14:textId="77777777" w:rsidTr="00A91340">
        <w:tc>
          <w:tcPr>
            <w:tcW w:w="1659" w:type="dxa"/>
          </w:tcPr>
          <w:p w14:paraId="4092A2F6" w14:textId="3856CCA0" w:rsidR="00A91340" w:rsidRDefault="00A91340" w:rsidP="00A91340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3723" w:type="dxa"/>
          </w:tcPr>
          <w:p w14:paraId="2CD354EA" w14:textId="77C2A51E" w:rsidR="00A91340" w:rsidRDefault="00A91340" w:rsidP="00A91340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914" w:type="dxa"/>
          </w:tcPr>
          <w:p w14:paraId="7998DFA4" w14:textId="5FEA29DB" w:rsidR="00A91340" w:rsidRDefault="00A91340" w:rsidP="00A91340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A91340" w14:paraId="1427D319" w14:textId="77777777" w:rsidTr="00A91340">
        <w:tc>
          <w:tcPr>
            <w:tcW w:w="1659" w:type="dxa"/>
          </w:tcPr>
          <w:p w14:paraId="41A68FE7" w14:textId="56B7BFD7" w:rsidR="00A91340" w:rsidRDefault="00A91340" w:rsidP="00A91340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3723" w:type="dxa"/>
          </w:tcPr>
          <w:p w14:paraId="3DBB8B82" w14:textId="14165C07" w:rsidR="00A91340" w:rsidRDefault="00A91340" w:rsidP="00A91340">
            <w:pPr>
              <w:pStyle w:val="af"/>
            </w:pPr>
            <w:r w:rsidRPr="00A91340">
              <w:t>4 5 4 4 3 1 4 3 1 1 1 1 4 3 4 1 2 4 4 2 2 2</w:t>
            </w:r>
          </w:p>
        </w:tc>
        <w:tc>
          <w:tcPr>
            <w:tcW w:w="2914" w:type="dxa"/>
          </w:tcPr>
          <w:p w14:paraId="64BE1E1D" w14:textId="77777777" w:rsidR="00A91340" w:rsidRDefault="00A91340" w:rsidP="00A91340">
            <w:pPr>
              <w:pStyle w:val="af"/>
            </w:pPr>
            <w:r>
              <w:t>4 4 3 0 4</w:t>
            </w:r>
          </w:p>
          <w:p w14:paraId="6C963359" w14:textId="77777777" w:rsidR="00A91340" w:rsidRDefault="00A91340" w:rsidP="00A91340">
            <w:pPr>
              <w:pStyle w:val="af"/>
            </w:pPr>
            <w:r>
              <w:t>3 0 0 0 0</w:t>
            </w:r>
          </w:p>
          <w:p w14:paraId="593CBDFD" w14:textId="77777777" w:rsidR="00A91340" w:rsidRDefault="00A91340" w:rsidP="00A91340">
            <w:pPr>
              <w:pStyle w:val="af"/>
            </w:pPr>
            <w:r>
              <w:t>4 3 4 0 2</w:t>
            </w:r>
          </w:p>
          <w:p w14:paraId="647C6B28" w14:textId="0A51790B" w:rsidR="00A91340" w:rsidRDefault="00A91340" w:rsidP="00A91340">
            <w:pPr>
              <w:pStyle w:val="af"/>
            </w:pPr>
            <w:r>
              <w:t>4 4 0 0 0</w:t>
            </w:r>
          </w:p>
        </w:tc>
      </w:tr>
      <w:tr w:rsidR="00A91340" w14:paraId="4509D9AC" w14:textId="77777777" w:rsidTr="00A91340">
        <w:tc>
          <w:tcPr>
            <w:tcW w:w="1659" w:type="dxa"/>
          </w:tcPr>
          <w:p w14:paraId="56DA1955" w14:textId="24E73D56" w:rsidR="00A91340" w:rsidRDefault="00A91340" w:rsidP="00A91340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3723" w:type="dxa"/>
          </w:tcPr>
          <w:p w14:paraId="1DCEF37B" w14:textId="20788AFD" w:rsidR="00A91340" w:rsidRDefault="00A91340" w:rsidP="00A91340">
            <w:pPr>
              <w:pStyle w:val="af"/>
            </w:pPr>
            <w:r w:rsidRPr="00A91340">
              <w:t>4 4 4 3 4 4 4 4 1 4 9 6 4 8 1 6 3 8</w:t>
            </w:r>
          </w:p>
        </w:tc>
        <w:tc>
          <w:tcPr>
            <w:tcW w:w="2914" w:type="dxa"/>
          </w:tcPr>
          <w:p w14:paraId="6141CD8A" w14:textId="77777777" w:rsidR="00A91340" w:rsidRDefault="00A91340" w:rsidP="00A91340">
            <w:pPr>
              <w:pStyle w:val="af"/>
            </w:pPr>
            <w:r>
              <w:t>4 3 4 4</w:t>
            </w:r>
          </w:p>
          <w:p w14:paraId="34770FF5" w14:textId="77777777" w:rsidR="00A91340" w:rsidRDefault="00A91340" w:rsidP="00A91340">
            <w:pPr>
              <w:pStyle w:val="af"/>
            </w:pPr>
            <w:r>
              <w:t>4 4 1 4</w:t>
            </w:r>
          </w:p>
          <w:p w14:paraId="56AC0843" w14:textId="77777777" w:rsidR="00A91340" w:rsidRDefault="00A91340" w:rsidP="00A91340">
            <w:pPr>
              <w:pStyle w:val="af"/>
            </w:pPr>
            <w:r>
              <w:t>9 6 4 8</w:t>
            </w:r>
          </w:p>
          <w:p w14:paraId="16292F57" w14:textId="20C5DF83" w:rsidR="00A91340" w:rsidRDefault="00A91340" w:rsidP="00A91340">
            <w:pPr>
              <w:pStyle w:val="af"/>
            </w:pPr>
            <w:r>
              <w:t>1 6 3 8</w:t>
            </w:r>
          </w:p>
        </w:tc>
      </w:tr>
      <w:tr w:rsidR="00A91340" w14:paraId="44255DF0" w14:textId="77777777" w:rsidTr="00A91340">
        <w:tc>
          <w:tcPr>
            <w:tcW w:w="1659" w:type="dxa"/>
          </w:tcPr>
          <w:p w14:paraId="25F076C0" w14:textId="5E3AEB75" w:rsidR="00A91340" w:rsidRDefault="00A91340" w:rsidP="00A91340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3723" w:type="dxa"/>
          </w:tcPr>
          <w:p w14:paraId="7D65CDF6" w14:textId="2C2F5EA7" w:rsidR="00A91340" w:rsidRDefault="00A91340" w:rsidP="00A91340">
            <w:pPr>
              <w:pStyle w:val="af"/>
            </w:pPr>
            <w:r w:rsidRPr="00A91340">
              <w:t>4 5 1 1 1 2 3 1 5 4 2 3 1 5 4 2 3 1 5 4 4 4</w:t>
            </w:r>
          </w:p>
        </w:tc>
        <w:tc>
          <w:tcPr>
            <w:tcW w:w="2914" w:type="dxa"/>
          </w:tcPr>
          <w:p w14:paraId="104788F1" w14:textId="77777777" w:rsidR="00A91340" w:rsidRDefault="00A91340" w:rsidP="00A91340">
            <w:pPr>
              <w:pStyle w:val="af"/>
            </w:pPr>
            <w:r>
              <w:t>0 0 0 0 0</w:t>
            </w:r>
          </w:p>
          <w:p w14:paraId="235D4CCF" w14:textId="77777777" w:rsidR="00A91340" w:rsidRDefault="00A91340" w:rsidP="00A91340">
            <w:pPr>
              <w:pStyle w:val="af"/>
            </w:pPr>
            <w:r>
              <w:t>0 0 0 0 0</w:t>
            </w:r>
          </w:p>
          <w:p w14:paraId="4D587113" w14:textId="77777777" w:rsidR="00A91340" w:rsidRDefault="00A91340" w:rsidP="00A91340">
            <w:pPr>
              <w:pStyle w:val="af"/>
            </w:pPr>
            <w:r>
              <w:t>0 0 0 0 0</w:t>
            </w:r>
          </w:p>
          <w:p w14:paraId="72A8788B" w14:textId="54F6B181" w:rsidR="00A91340" w:rsidRDefault="00A91340" w:rsidP="00A91340">
            <w:pPr>
              <w:pStyle w:val="af"/>
            </w:pPr>
            <w:r>
              <w:t>0 0 0 0 0</w:t>
            </w:r>
          </w:p>
        </w:tc>
      </w:tr>
    </w:tbl>
    <w:p w14:paraId="2F96853B" w14:textId="66393349" w:rsidR="00402F6A" w:rsidRDefault="00A91340" w:rsidP="00402F6A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29</w:t>
      </w:r>
      <w:r>
        <w:rPr>
          <w:rFonts w:hint="eastAsia"/>
        </w:rPr>
        <w:t>的测试结果如图</w:t>
      </w:r>
      <w:r>
        <w:rPr>
          <w:rFonts w:hint="eastAsia"/>
        </w:rPr>
        <w:t>2.30</w:t>
      </w:r>
      <w:r>
        <w:t xml:space="preserve"> </w:t>
      </w:r>
      <w:r>
        <w:rPr>
          <w:rFonts w:hint="eastAsia"/>
        </w:rPr>
        <w:t>2.31</w:t>
      </w:r>
      <w:r>
        <w:t xml:space="preserve"> </w:t>
      </w:r>
      <w:r>
        <w:rPr>
          <w:rFonts w:hint="eastAsia"/>
        </w:rPr>
        <w:t>2.32</w:t>
      </w:r>
      <w:r>
        <w:rPr>
          <w:rFonts w:hint="eastAsia"/>
        </w:rPr>
        <w:t>所示</w:t>
      </w:r>
    </w:p>
    <w:p w14:paraId="3B71564E" w14:textId="303B26A5" w:rsidR="00A91340" w:rsidRDefault="00A91340" w:rsidP="00402F6A">
      <w:pPr>
        <w:pStyle w:val="ad"/>
        <w:ind w:firstLine="420"/>
      </w:pPr>
      <w:r>
        <w:rPr>
          <w:noProof/>
        </w:rPr>
        <w:drawing>
          <wp:inline distT="0" distB="0" distL="0" distR="0" wp14:anchorId="74CCAAE2" wp14:editId="3FD02C2A">
            <wp:extent cx="5274310" cy="2755265"/>
            <wp:effectExtent l="0" t="0" r="2540" b="698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6442E" w14:textId="75DD1966" w:rsidR="00A91340" w:rsidRDefault="00A91340" w:rsidP="00402F6A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0</w:t>
      </w:r>
      <w:r>
        <w:rPr>
          <w:rFonts w:hint="eastAsia"/>
        </w:rPr>
        <w:t>编程题六用例一的运行结果</w:t>
      </w:r>
    </w:p>
    <w:p w14:paraId="3E2449BA" w14:textId="4E0A082A" w:rsidR="00A91340" w:rsidRDefault="00A91340" w:rsidP="00402F6A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75085903" wp14:editId="05489F0A">
            <wp:extent cx="5274310" cy="2755265"/>
            <wp:effectExtent l="0" t="0" r="2540" b="698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822AC" w14:textId="3C621062" w:rsidR="00A91340" w:rsidRDefault="00A91340" w:rsidP="00402F6A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1</w:t>
      </w:r>
      <w:r>
        <w:rPr>
          <w:rFonts w:hint="eastAsia"/>
        </w:rPr>
        <w:t>编程题六用例二的运行结果</w:t>
      </w:r>
    </w:p>
    <w:p w14:paraId="191B4E51" w14:textId="7002993A" w:rsidR="00A91340" w:rsidRDefault="00A91340" w:rsidP="00402F6A">
      <w:pPr>
        <w:pStyle w:val="ad"/>
        <w:ind w:firstLine="420"/>
      </w:pPr>
      <w:r>
        <w:rPr>
          <w:noProof/>
        </w:rPr>
        <w:drawing>
          <wp:inline distT="0" distB="0" distL="0" distR="0" wp14:anchorId="4FDE03A3" wp14:editId="539AAD99">
            <wp:extent cx="5274310" cy="2755265"/>
            <wp:effectExtent l="0" t="0" r="2540" b="698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D2D53" w14:textId="7062C8B8" w:rsidR="00A91340" w:rsidRDefault="00A91340" w:rsidP="00402F6A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2</w:t>
      </w:r>
      <w:r>
        <w:rPr>
          <w:rFonts w:hint="eastAsia"/>
        </w:rPr>
        <w:t>编程题六用例三的运行结果</w:t>
      </w:r>
    </w:p>
    <w:p w14:paraId="18BB33DB" w14:textId="307B2A2A" w:rsidR="00A91340" w:rsidRDefault="00DB6E67" w:rsidP="00682486">
      <w:r>
        <w:rPr>
          <w:rFonts w:hint="eastAsia"/>
        </w:rPr>
        <w:t>10</w:t>
      </w:r>
    </w:p>
    <w:p w14:paraId="3CBDDC0A" w14:textId="3D068224" w:rsidR="00DB6E67" w:rsidRDefault="00DB6E67" w:rsidP="00682486">
      <w:r>
        <w:rPr>
          <w:rFonts w:hint="eastAsia"/>
        </w:rPr>
        <w:t>思路：出现顺转的方阵，那么，利用循环，每一次完成外围一圈。输入阶数</w:t>
      </w:r>
      <w:r>
        <w:rPr>
          <w:rFonts w:hint="eastAsia"/>
        </w:rPr>
        <w:t>n</w:t>
      </w:r>
      <w:r>
        <w:rPr>
          <w:rFonts w:hint="eastAsia"/>
        </w:rPr>
        <w:t>，方阵为</w:t>
      </w:r>
      <w:r>
        <w:rPr>
          <w:rFonts w:hint="eastAsia"/>
        </w:rPr>
        <w:t>n*n</w:t>
      </w:r>
      <w:r>
        <w:rPr>
          <w:rFonts w:hint="eastAsia"/>
        </w:rPr>
        <w:t>型，最外围循环只需完成（</w:t>
      </w:r>
      <w:r>
        <w:rPr>
          <w:rFonts w:hint="eastAsia"/>
        </w:rPr>
        <w:t>n+1</w:t>
      </w:r>
      <w:r>
        <w:rPr>
          <w:rFonts w:hint="eastAsia"/>
        </w:rPr>
        <w:t>）</w:t>
      </w:r>
      <w:r>
        <w:rPr>
          <w:rFonts w:hint="eastAsia"/>
        </w:rPr>
        <w:t>/2</w:t>
      </w:r>
      <w:r>
        <w:rPr>
          <w:rFonts w:hint="eastAsia"/>
        </w:rPr>
        <w:t>次，首先完成该循环内外围</w:t>
      </w:r>
      <w:r w:rsidR="00370390">
        <w:rPr>
          <w:rFonts w:hint="eastAsia"/>
        </w:rPr>
        <w:t>上</w:t>
      </w:r>
      <w:r>
        <w:rPr>
          <w:rFonts w:hint="eastAsia"/>
        </w:rPr>
        <w:t>行的数据，然后转到列处，完成循环内外围</w:t>
      </w:r>
      <w:r w:rsidR="00370390">
        <w:rPr>
          <w:rFonts w:hint="eastAsia"/>
        </w:rPr>
        <w:t>右</w:t>
      </w:r>
      <w:r>
        <w:rPr>
          <w:rFonts w:hint="eastAsia"/>
        </w:rPr>
        <w:t>列的数据，再转至行，完成</w:t>
      </w:r>
      <w:r w:rsidR="00370390">
        <w:rPr>
          <w:rFonts w:hint="eastAsia"/>
        </w:rPr>
        <w:t>循环内外围下行的数据，再转至列处，完成外围左行的数据，最终完成。</w:t>
      </w:r>
    </w:p>
    <w:p w14:paraId="3DBB758C" w14:textId="7E732A47" w:rsidR="00103635" w:rsidRDefault="00103635" w:rsidP="0010363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3</w:t>
      </w:r>
      <w:r>
        <w:rPr>
          <w:rFonts w:hint="eastAsia"/>
        </w:rPr>
        <w:t>编程题十的流程图</w:t>
      </w:r>
    </w:p>
    <w:p w14:paraId="22405F4F" w14:textId="0F6E1165" w:rsidR="00103635" w:rsidRDefault="00103635" w:rsidP="00682486">
      <w:r>
        <w:object w:dxaOrig="16273" w:dyaOrig="22836" w14:anchorId="3BDF9103">
          <v:shape id="_x0000_i1036" type="#_x0000_t75" style="width:413.85pt;height:582.05pt" o:ole="">
            <v:imagedata r:id="rId76" o:title=""/>
          </v:shape>
          <o:OLEObject Type="Embed" ProgID="Visio.Drawing.15" ShapeID="_x0000_i1036" DrawAspect="Content" ObjectID="_1670695041" r:id="rId77"/>
        </w:object>
      </w:r>
    </w:p>
    <w:p w14:paraId="54CAB809" w14:textId="10D86CFD" w:rsidR="00DB6E67" w:rsidRDefault="00DB6E67" w:rsidP="00682486">
      <w:r>
        <w:rPr>
          <w:rFonts w:hint="eastAsia"/>
        </w:rPr>
        <w:t>源程序如下：</w:t>
      </w:r>
    </w:p>
    <w:p w14:paraId="12F419C1" w14:textId="77777777" w:rsidR="00DB6E67" w:rsidRDefault="00DB6E67" w:rsidP="00DB6E67">
      <w:r>
        <w:t xml:space="preserve">#include &lt;stdio.h&gt;   </w:t>
      </w:r>
    </w:p>
    <w:p w14:paraId="398CBA96" w14:textId="77777777" w:rsidR="00DB6E67" w:rsidRDefault="00DB6E67" w:rsidP="00DB6E67">
      <w:r>
        <w:t xml:space="preserve">   int main()  </w:t>
      </w:r>
    </w:p>
    <w:p w14:paraId="66DECC2E" w14:textId="77777777" w:rsidR="00DB6E67" w:rsidRDefault="00DB6E67" w:rsidP="00DB6E67">
      <w:r>
        <w:t xml:space="preserve">{  </w:t>
      </w:r>
    </w:p>
    <w:p w14:paraId="0C4BE9B0" w14:textId="77777777" w:rsidR="00DB6E67" w:rsidRDefault="00DB6E67" w:rsidP="00DB6E67">
      <w:r>
        <w:t xml:space="preserve">    int i,j,n,count;  </w:t>
      </w:r>
    </w:p>
    <w:p w14:paraId="5750CAC5" w14:textId="77777777" w:rsidR="00DB6E67" w:rsidRDefault="00DB6E67" w:rsidP="00DB6E67">
      <w:r>
        <w:rPr>
          <w:rFonts w:hint="eastAsia"/>
        </w:rPr>
        <w:t xml:space="preserve">    int a[100][100]={0}; //</w:t>
      </w:r>
      <w:r>
        <w:rPr>
          <w:rFonts w:hint="eastAsia"/>
        </w:rPr>
        <w:t>利用二维数组存储</w:t>
      </w:r>
      <w:r>
        <w:rPr>
          <w:rFonts w:hint="eastAsia"/>
        </w:rPr>
        <w:t xml:space="preserve"> </w:t>
      </w:r>
    </w:p>
    <w:p w14:paraId="517FCC7E" w14:textId="77777777" w:rsidR="00DB6E67" w:rsidRDefault="00DB6E67" w:rsidP="00DB6E67">
      <w:r>
        <w:lastRenderedPageBreak/>
        <w:t xml:space="preserve">    scanf("%d",&amp;n);  </w:t>
      </w:r>
    </w:p>
    <w:p w14:paraId="2ED4F150" w14:textId="77777777" w:rsidR="00DB6E67" w:rsidRDefault="00DB6E67" w:rsidP="00DB6E67">
      <w:r>
        <w:rPr>
          <w:rFonts w:hint="eastAsia"/>
        </w:rPr>
        <w:t xml:space="preserve">    count=1; //</w:t>
      </w:r>
      <w:r>
        <w:rPr>
          <w:rFonts w:hint="eastAsia"/>
        </w:rPr>
        <w:t>作为表格中出现的数</w:t>
      </w:r>
      <w:r>
        <w:rPr>
          <w:rFonts w:hint="eastAsia"/>
        </w:rPr>
        <w:t xml:space="preserve"> </w:t>
      </w:r>
    </w:p>
    <w:p w14:paraId="3A3A6759" w14:textId="77777777" w:rsidR="00DB6E67" w:rsidRDefault="00DB6E67" w:rsidP="00DB6E67">
      <w:r>
        <w:rPr>
          <w:rFonts w:hint="eastAsia"/>
        </w:rPr>
        <w:t xml:space="preserve">    for(i=0;i&lt;(n+1)/2;i++)  //</w:t>
      </w:r>
      <w:r>
        <w:rPr>
          <w:rFonts w:hint="eastAsia"/>
        </w:rPr>
        <w:t>在每一次循环的时候，都会减少上下两行只要循环一半的行数</w:t>
      </w:r>
    </w:p>
    <w:p w14:paraId="6D9BA0A3" w14:textId="77777777" w:rsidR="00DB6E67" w:rsidRDefault="00DB6E67" w:rsidP="00DB6E67">
      <w:r>
        <w:t xml:space="preserve">    {  </w:t>
      </w:r>
    </w:p>
    <w:p w14:paraId="066E8F38" w14:textId="77777777" w:rsidR="00DB6E67" w:rsidRDefault="00DB6E67" w:rsidP="00DB6E67">
      <w:r>
        <w:t xml:space="preserve">        for (j=i;j&lt;n-i;j++)  </w:t>
      </w:r>
    </w:p>
    <w:p w14:paraId="5A791083" w14:textId="77777777" w:rsidR="00DB6E67" w:rsidRDefault="00DB6E67" w:rsidP="00DB6E67">
      <w:r>
        <w:t xml:space="preserve">        {  </w:t>
      </w:r>
    </w:p>
    <w:p w14:paraId="717B6221" w14:textId="77777777" w:rsidR="00DB6E67" w:rsidRDefault="00DB6E67" w:rsidP="00DB6E67">
      <w:r>
        <w:t xml:space="preserve">            a[i][j] = count++;  </w:t>
      </w:r>
    </w:p>
    <w:p w14:paraId="25708573" w14:textId="77777777" w:rsidR="00DB6E67" w:rsidRDefault="00DB6E67" w:rsidP="00DB6E67">
      <w:r>
        <w:t xml:space="preserve">        }  </w:t>
      </w:r>
    </w:p>
    <w:p w14:paraId="68BC512F" w14:textId="77777777" w:rsidR="00DB6E67" w:rsidRDefault="00DB6E67" w:rsidP="00DB6E67">
      <w:r>
        <w:t xml:space="preserve">        for (j=i+1;j&lt;n-i;j++)  </w:t>
      </w:r>
    </w:p>
    <w:p w14:paraId="1B83720F" w14:textId="77777777" w:rsidR="00DB6E67" w:rsidRDefault="00DB6E67" w:rsidP="00DB6E67">
      <w:r>
        <w:t xml:space="preserve">        {  </w:t>
      </w:r>
    </w:p>
    <w:p w14:paraId="1CBB7834" w14:textId="77777777" w:rsidR="00DB6E67" w:rsidRDefault="00DB6E67" w:rsidP="00DB6E67">
      <w:r>
        <w:t xml:space="preserve">            a[j][n-i-1] = count++;  </w:t>
      </w:r>
    </w:p>
    <w:p w14:paraId="5EFF12B1" w14:textId="77777777" w:rsidR="00DB6E67" w:rsidRDefault="00DB6E67" w:rsidP="00DB6E67">
      <w:r>
        <w:t xml:space="preserve">        }  </w:t>
      </w:r>
    </w:p>
    <w:p w14:paraId="7A7D0C27" w14:textId="77777777" w:rsidR="00DB6E67" w:rsidRDefault="00DB6E67" w:rsidP="00DB6E67">
      <w:r>
        <w:t xml:space="preserve">        for (j=n-i-2;j&gt;=i;j--)  </w:t>
      </w:r>
    </w:p>
    <w:p w14:paraId="2A483E0A" w14:textId="77777777" w:rsidR="00DB6E67" w:rsidRDefault="00DB6E67" w:rsidP="00DB6E67">
      <w:r>
        <w:t xml:space="preserve">        {  </w:t>
      </w:r>
    </w:p>
    <w:p w14:paraId="3080C180" w14:textId="77777777" w:rsidR="00DB6E67" w:rsidRDefault="00DB6E67" w:rsidP="00DB6E67">
      <w:r>
        <w:t xml:space="preserve">            a[n-i-1][j] = count++;  </w:t>
      </w:r>
    </w:p>
    <w:p w14:paraId="568C2A5C" w14:textId="77777777" w:rsidR="00DB6E67" w:rsidRDefault="00DB6E67" w:rsidP="00DB6E67">
      <w:r>
        <w:t xml:space="preserve">        }  </w:t>
      </w:r>
    </w:p>
    <w:p w14:paraId="5A41E39C" w14:textId="77777777" w:rsidR="00DB6E67" w:rsidRDefault="00DB6E67" w:rsidP="00DB6E67">
      <w:r>
        <w:t xml:space="preserve">        for (j=n-i-2;j&gt;i;j--)  </w:t>
      </w:r>
    </w:p>
    <w:p w14:paraId="2CC5CFDC" w14:textId="77777777" w:rsidR="00DB6E67" w:rsidRDefault="00DB6E67" w:rsidP="00DB6E67">
      <w:r>
        <w:t xml:space="preserve">        {  </w:t>
      </w:r>
    </w:p>
    <w:p w14:paraId="3BC3EBE3" w14:textId="77777777" w:rsidR="00DB6E67" w:rsidRDefault="00DB6E67" w:rsidP="00DB6E67">
      <w:r>
        <w:t xml:space="preserve">            a[j][i] = count++;  </w:t>
      </w:r>
    </w:p>
    <w:p w14:paraId="663D2972" w14:textId="77777777" w:rsidR="00DB6E67" w:rsidRDefault="00DB6E67" w:rsidP="00DB6E67">
      <w:r>
        <w:t xml:space="preserve">        }  </w:t>
      </w:r>
    </w:p>
    <w:p w14:paraId="536BED47" w14:textId="77777777" w:rsidR="00DB6E67" w:rsidRDefault="00DB6E67" w:rsidP="00DB6E67">
      <w:r>
        <w:t xml:space="preserve">    }  </w:t>
      </w:r>
    </w:p>
    <w:p w14:paraId="6E7AA816" w14:textId="77777777" w:rsidR="00DB6E67" w:rsidRDefault="00DB6E67" w:rsidP="00DB6E67">
      <w:r>
        <w:t xml:space="preserve">    for (i=0;i&lt;n;i++)  </w:t>
      </w:r>
    </w:p>
    <w:p w14:paraId="728F5863" w14:textId="77777777" w:rsidR="00DB6E67" w:rsidRDefault="00DB6E67" w:rsidP="00DB6E67">
      <w:r>
        <w:t xml:space="preserve">    {  </w:t>
      </w:r>
    </w:p>
    <w:p w14:paraId="003ECCAC" w14:textId="77777777" w:rsidR="00DB6E67" w:rsidRDefault="00DB6E67" w:rsidP="00DB6E67">
      <w:r>
        <w:t xml:space="preserve">        for (j=0;j&lt;n;j++)  </w:t>
      </w:r>
    </w:p>
    <w:p w14:paraId="043E9BF5" w14:textId="77777777" w:rsidR="00DB6E67" w:rsidRDefault="00DB6E67" w:rsidP="00DB6E67">
      <w:r>
        <w:t xml:space="preserve">        {  if(j&lt;n-1)</w:t>
      </w:r>
    </w:p>
    <w:p w14:paraId="70F1C5B1" w14:textId="77777777" w:rsidR="00DB6E67" w:rsidRDefault="00DB6E67" w:rsidP="00DB6E67">
      <w:r>
        <w:t xml:space="preserve">            printf("%d ",a[i][j]);</w:t>
      </w:r>
    </w:p>
    <w:p w14:paraId="063A0EA7" w14:textId="77777777" w:rsidR="00DB6E67" w:rsidRDefault="00DB6E67" w:rsidP="00DB6E67">
      <w:r>
        <w:t xml:space="preserve">            else</w:t>
      </w:r>
    </w:p>
    <w:p w14:paraId="7C50C6D9" w14:textId="77777777" w:rsidR="00DB6E67" w:rsidRDefault="00DB6E67" w:rsidP="00DB6E67">
      <w:r>
        <w:t xml:space="preserve">            printf("%d",a[i][j]);     </w:t>
      </w:r>
    </w:p>
    <w:p w14:paraId="41E97D26" w14:textId="77777777" w:rsidR="00DB6E67" w:rsidRDefault="00DB6E67" w:rsidP="00DB6E67">
      <w:r>
        <w:t xml:space="preserve">        }  </w:t>
      </w:r>
    </w:p>
    <w:p w14:paraId="357300A2" w14:textId="77777777" w:rsidR="00DB6E67" w:rsidRDefault="00DB6E67" w:rsidP="00DB6E67">
      <w:r>
        <w:t xml:space="preserve">        printf("\n");  </w:t>
      </w:r>
    </w:p>
    <w:p w14:paraId="17EC1AED" w14:textId="77777777" w:rsidR="00DB6E67" w:rsidRDefault="00DB6E67" w:rsidP="00DB6E67">
      <w:r>
        <w:t xml:space="preserve">    }  </w:t>
      </w:r>
    </w:p>
    <w:p w14:paraId="57D1A1EE" w14:textId="77777777" w:rsidR="00DB6E67" w:rsidRDefault="00DB6E67" w:rsidP="00DB6E67">
      <w:r>
        <w:t xml:space="preserve">    return 0;</w:t>
      </w:r>
    </w:p>
    <w:p w14:paraId="59D9ECDE" w14:textId="06795090" w:rsidR="00DB6E67" w:rsidRDefault="00DB6E67" w:rsidP="00DB6E67">
      <w:r>
        <w:t xml:space="preserve">}  </w:t>
      </w:r>
    </w:p>
    <w:p w14:paraId="5F8E3E26" w14:textId="1DE97CAE" w:rsidR="00370390" w:rsidRPr="00D80041" w:rsidRDefault="00370390" w:rsidP="00370390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4</w:t>
      </w:r>
      <w:r>
        <w:rPr>
          <w:rFonts w:hint="eastAsia"/>
        </w:rPr>
        <w:t>编程题</w:t>
      </w:r>
      <w:r w:rsidR="00F31B86">
        <w:rPr>
          <w:rFonts w:hint="eastAsia"/>
        </w:rPr>
        <w:t>十</w:t>
      </w:r>
      <w:r>
        <w:rPr>
          <w:rFonts w:hint="eastAsia"/>
        </w:rPr>
        <w:t>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59"/>
        <w:gridCol w:w="3318"/>
        <w:gridCol w:w="3319"/>
      </w:tblGrid>
      <w:tr w:rsidR="00370390" w14:paraId="5982B9CE" w14:textId="77777777" w:rsidTr="00A30BA5">
        <w:tc>
          <w:tcPr>
            <w:tcW w:w="1659" w:type="dxa"/>
          </w:tcPr>
          <w:p w14:paraId="71A56233" w14:textId="2EF7E6D5" w:rsidR="00370390" w:rsidRDefault="00370390" w:rsidP="00370390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3318" w:type="dxa"/>
          </w:tcPr>
          <w:p w14:paraId="743FDD29" w14:textId="2C266AC7" w:rsidR="00370390" w:rsidRDefault="00370390" w:rsidP="00370390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3319" w:type="dxa"/>
          </w:tcPr>
          <w:p w14:paraId="165517E7" w14:textId="09F3631B" w:rsidR="00370390" w:rsidRDefault="00370390" w:rsidP="00370390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370390" w14:paraId="31A349C2" w14:textId="77777777" w:rsidTr="00A30BA5">
        <w:tc>
          <w:tcPr>
            <w:tcW w:w="1659" w:type="dxa"/>
          </w:tcPr>
          <w:p w14:paraId="071EF938" w14:textId="473978C3" w:rsidR="00370390" w:rsidRDefault="00370390" w:rsidP="00370390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3318" w:type="dxa"/>
          </w:tcPr>
          <w:p w14:paraId="4E0495DE" w14:textId="0BA28F90" w:rsidR="00370390" w:rsidRDefault="00370390" w:rsidP="00370390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3319" w:type="dxa"/>
          </w:tcPr>
          <w:p w14:paraId="1E7734B5" w14:textId="77777777" w:rsidR="00370390" w:rsidRDefault="00370390" w:rsidP="00370390">
            <w:pPr>
              <w:pStyle w:val="af"/>
            </w:pPr>
            <w:r>
              <w:t>1 2 3</w:t>
            </w:r>
          </w:p>
          <w:p w14:paraId="5E2DC085" w14:textId="77777777" w:rsidR="00370390" w:rsidRDefault="00370390" w:rsidP="00370390">
            <w:pPr>
              <w:pStyle w:val="af"/>
            </w:pPr>
            <w:r>
              <w:t>8 9 4</w:t>
            </w:r>
          </w:p>
          <w:p w14:paraId="231682C3" w14:textId="1C3F9412" w:rsidR="00370390" w:rsidRDefault="00370390" w:rsidP="00370390">
            <w:pPr>
              <w:pStyle w:val="af"/>
            </w:pPr>
            <w:r>
              <w:t>7 6 5</w:t>
            </w:r>
          </w:p>
        </w:tc>
      </w:tr>
      <w:tr w:rsidR="00370390" w14:paraId="714F9F36" w14:textId="77777777" w:rsidTr="00A30BA5">
        <w:tc>
          <w:tcPr>
            <w:tcW w:w="1659" w:type="dxa"/>
          </w:tcPr>
          <w:p w14:paraId="605165ED" w14:textId="5233472D" w:rsidR="00370390" w:rsidRDefault="00370390" w:rsidP="00370390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3318" w:type="dxa"/>
          </w:tcPr>
          <w:p w14:paraId="3D0F7317" w14:textId="766A44C0" w:rsidR="00370390" w:rsidRDefault="00370390" w:rsidP="00370390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3319" w:type="dxa"/>
          </w:tcPr>
          <w:p w14:paraId="028988BE" w14:textId="4E2043A4" w:rsidR="00370390" w:rsidRDefault="00370390" w:rsidP="00370390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</w:tr>
      <w:tr w:rsidR="00370390" w14:paraId="1BC9D8C5" w14:textId="77777777" w:rsidTr="00A30BA5">
        <w:tc>
          <w:tcPr>
            <w:tcW w:w="1659" w:type="dxa"/>
          </w:tcPr>
          <w:p w14:paraId="169BD1AF" w14:textId="7BB047FF" w:rsidR="00370390" w:rsidRDefault="00370390" w:rsidP="00370390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3318" w:type="dxa"/>
          </w:tcPr>
          <w:p w14:paraId="79526764" w14:textId="65DC77DA" w:rsidR="00370390" w:rsidRDefault="00370390" w:rsidP="00370390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5</w:t>
            </w:r>
          </w:p>
        </w:tc>
        <w:tc>
          <w:tcPr>
            <w:tcW w:w="3319" w:type="dxa"/>
          </w:tcPr>
          <w:p w14:paraId="7BCA8ACD" w14:textId="77777777" w:rsidR="00370390" w:rsidRDefault="00370390" w:rsidP="00370390">
            <w:pPr>
              <w:pStyle w:val="af"/>
            </w:pPr>
            <w:r>
              <w:t>1 2 3 4 5</w:t>
            </w:r>
          </w:p>
          <w:p w14:paraId="243BC672" w14:textId="77777777" w:rsidR="00370390" w:rsidRDefault="00370390" w:rsidP="00370390">
            <w:pPr>
              <w:pStyle w:val="af"/>
            </w:pPr>
            <w:r>
              <w:t>16 17 18 19 6</w:t>
            </w:r>
          </w:p>
          <w:p w14:paraId="2438D384" w14:textId="77777777" w:rsidR="00370390" w:rsidRDefault="00370390" w:rsidP="00370390">
            <w:pPr>
              <w:pStyle w:val="af"/>
            </w:pPr>
            <w:r>
              <w:t>15 24 25 20 7</w:t>
            </w:r>
          </w:p>
          <w:p w14:paraId="33172919" w14:textId="77777777" w:rsidR="00370390" w:rsidRDefault="00370390" w:rsidP="00370390">
            <w:pPr>
              <w:pStyle w:val="af"/>
            </w:pPr>
            <w:r>
              <w:t>14 23 22 21 8</w:t>
            </w:r>
          </w:p>
          <w:p w14:paraId="09BFBD32" w14:textId="1A907C20" w:rsidR="00370390" w:rsidRDefault="00370390" w:rsidP="00370390">
            <w:pPr>
              <w:pStyle w:val="af"/>
            </w:pPr>
            <w:r>
              <w:lastRenderedPageBreak/>
              <w:t>13 12 11 10 9</w:t>
            </w:r>
          </w:p>
        </w:tc>
      </w:tr>
    </w:tbl>
    <w:p w14:paraId="77144ECB" w14:textId="36548C6B" w:rsidR="00370390" w:rsidRPr="00F31B86" w:rsidRDefault="00F31B86" w:rsidP="00F31B86">
      <w:pPr>
        <w:pStyle w:val="ad"/>
        <w:ind w:firstLine="420"/>
      </w:pPr>
      <w:r w:rsidRPr="00F31B86">
        <w:lastRenderedPageBreak/>
        <w:t>图</w:t>
      </w:r>
      <w:r w:rsidRPr="00F31B86">
        <w:t>2.34</w:t>
      </w:r>
      <w:r w:rsidRPr="00F31B86">
        <w:t>的测试用例如图</w:t>
      </w:r>
      <w:r w:rsidRPr="00F31B86">
        <w:t>2.35 2.36 2.37</w:t>
      </w:r>
      <w:r w:rsidRPr="00F31B86">
        <w:t>所示</w:t>
      </w:r>
    </w:p>
    <w:p w14:paraId="7F2EA86D" w14:textId="5B95600C" w:rsidR="00F31B86" w:rsidRDefault="00F31B86" w:rsidP="00370390">
      <w:pPr>
        <w:pStyle w:val="af"/>
        <w:rPr>
          <w:rFonts w:eastAsiaTheme="minorEastAsia"/>
        </w:rPr>
      </w:pPr>
      <w:r>
        <w:rPr>
          <w:noProof/>
        </w:rPr>
        <w:drawing>
          <wp:inline distT="0" distB="0" distL="0" distR="0" wp14:anchorId="0C9290B1" wp14:editId="1FCB0ADE">
            <wp:extent cx="5274310" cy="2755265"/>
            <wp:effectExtent l="0" t="0" r="2540" b="698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674F6" w14:textId="1F2545F8" w:rsidR="00370390" w:rsidRDefault="00370390" w:rsidP="00F31B8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F31B86">
        <w:rPr>
          <w:rFonts w:hint="eastAsia"/>
        </w:rPr>
        <w:t>35</w:t>
      </w:r>
      <w:r w:rsidR="00F31B86">
        <w:rPr>
          <w:rFonts w:hint="eastAsia"/>
        </w:rPr>
        <w:t>编程题十用例一的运行结果</w:t>
      </w:r>
    </w:p>
    <w:p w14:paraId="0723BB5B" w14:textId="0056443D" w:rsidR="00370390" w:rsidRDefault="00370390" w:rsidP="00370390">
      <w:pPr>
        <w:pStyle w:val="af"/>
        <w:rPr>
          <w:rFonts w:eastAsiaTheme="minorEastAsia"/>
        </w:rPr>
      </w:pPr>
      <w:r>
        <w:rPr>
          <w:noProof/>
        </w:rPr>
        <w:drawing>
          <wp:inline distT="0" distB="0" distL="0" distR="0" wp14:anchorId="561C88D7" wp14:editId="4057B8B8">
            <wp:extent cx="5274310" cy="2755265"/>
            <wp:effectExtent l="0" t="0" r="2540" b="698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48007" w14:textId="1181C279" w:rsidR="00370390" w:rsidRDefault="00F31B86" w:rsidP="00F31B8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6</w:t>
      </w:r>
      <w:r>
        <w:rPr>
          <w:rFonts w:hint="eastAsia"/>
        </w:rPr>
        <w:t>编程题十用例二的运行结果</w:t>
      </w:r>
    </w:p>
    <w:p w14:paraId="0BF7817B" w14:textId="3A0E4CF6" w:rsidR="00370390" w:rsidRDefault="00370390" w:rsidP="00370390">
      <w:pPr>
        <w:pStyle w:val="af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00D17A5A" wp14:editId="74A2ACC1">
            <wp:extent cx="5274310" cy="2755265"/>
            <wp:effectExtent l="0" t="0" r="254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B4B43" w14:textId="20CF9CC1" w:rsidR="00F31B86" w:rsidRDefault="00F31B86" w:rsidP="00370390">
      <w:pPr>
        <w:pStyle w:val="af"/>
        <w:rPr>
          <w:rFonts w:eastAsiaTheme="minorEastAsia"/>
        </w:rPr>
      </w:pPr>
      <w:r>
        <w:rPr>
          <w:rFonts w:eastAsiaTheme="minorEastAsia" w:hint="eastAsia"/>
        </w:rPr>
        <w:t>图</w:t>
      </w:r>
      <w:r>
        <w:rPr>
          <w:rFonts w:eastAsiaTheme="minorEastAsia" w:hint="eastAsia"/>
        </w:rPr>
        <w:t>2.37</w:t>
      </w:r>
      <w:r>
        <w:rPr>
          <w:rFonts w:eastAsiaTheme="minorEastAsia" w:hint="eastAsia"/>
        </w:rPr>
        <w:t>编程题十用例三的运行结果</w:t>
      </w:r>
    </w:p>
    <w:p w14:paraId="57BD4CB6" w14:textId="02DB6098" w:rsidR="00F31B86" w:rsidRDefault="00F31B86" w:rsidP="00F31B86">
      <w:r>
        <w:rPr>
          <w:rFonts w:hint="eastAsia"/>
        </w:rPr>
        <w:t>11</w:t>
      </w:r>
    </w:p>
    <w:p w14:paraId="35156483" w14:textId="71AEB0A0" w:rsidR="00F31B86" w:rsidRDefault="00F31B86" w:rsidP="00F31B86">
      <w:r>
        <w:rPr>
          <w:rFonts w:hint="eastAsia"/>
        </w:rPr>
        <w:t>思路：</w:t>
      </w:r>
      <w:r w:rsidR="001C6E54">
        <w:rPr>
          <w:rFonts w:hint="eastAsia"/>
        </w:rPr>
        <w:t>根据输入的行列数，将迷宫多余的行列进行初始化，避免影响后续判断，输入迷宫，利用函数对迷宫进行历遍</w:t>
      </w:r>
      <w:r w:rsidR="00855B32">
        <w:t>,</w:t>
      </w:r>
      <w:r w:rsidR="00640351">
        <w:rPr>
          <w:rFonts w:hint="eastAsia"/>
        </w:rPr>
        <w:t>将符合条件的情况进行输出</w:t>
      </w:r>
    </w:p>
    <w:p w14:paraId="31D14F43" w14:textId="5203172D" w:rsidR="00F31B86" w:rsidRDefault="00F31B86" w:rsidP="00F31B86">
      <w:r>
        <w:rPr>
          <w:rFonts w:hint="eastAsia"/>
        </w:rPr>
        <w:t>源程序如下：</w:t>
      </w:r>
    </w:p>
    <w:p w14:paraId="7EF4F819" w14:textId="77777777" w:rsidR="00855B32" w:rsidRDefault="00855B32" w:rsidP="00855B32">
      <w:r>
        <w:t>#include &lt;stdio.h&gt;</w:t>
      </w:r>
    </w:p>
    <w:p w14:paraId="16DEDAE2" w14:textId="77777777" w:rsidR="00855B32" w:rsidRDefault="00855B32" w:rsidP="00855B32">
      <w:r>
        <w:t>#include &lt;stdlib.h&gt;</w:t>
      </w:r>
    </w:p>
    <w:p w14:paraId="7E7FD70E" w14:textId="77777777" w:rsidR="00855B32" w:rsidRDefault="00855B32" w:rsidP="00855B32">
      <w:r>
        <w:t>#include &lt;string.h&gt;</w:t>
      </w:r>
    </w:p>
    <w:p w14:paraId="096A34D1" w14:textId="77777777" w:rsidR="00855B32" w:rsidRDefault="00855B32" w:rsidP="00855B32">
      <w:r>
        <w:t xml:space="preserve">void visited(int pa[20][20], int i, int j,int x,int y); </w:t>
      </w:r>
    </w:p>
    <w:p w14:paraId="4A78EBCD" w14:textId="77777777" w:rsidR="00855B32" w:rsidRDefault="00855B32" w:rsidP="00855B32">
      <w:r>
        <w:t>int main()</w:t>
      </w:r>
    </w:p>
    <w:p w14:paraId="1BFAE1F4" w14:textId="77777777" w:rsidR="00855B32" w:rsidRDefault="00855B32" w:rsidP="00855B32">
      <w:r>
        <w:t>{</w:t>
      </w:r>
    </w:p>
    <w:p w14:paraId="02BB1640" w14:textId="77777777" w:rsidR="00855B32" w:rsidRDefault="00855B32" w:rsidP="00855B32">
      <w:r>
        <w:tab/>
        <w:t>int a[20][20];</w:t>
      </w:r>
    </w:p>
    <w:p w14:paraId="5E514919" w14:textId="77777777" w:rsidR="00855B32" w:rsidRDefault="00855B32" w:rsidP="00855B32">
      <w:r>
        <w:tab/>
        <w:t>int x,y,i,j;</w:t>
      </w:r>
    </w:p>
    <w:p w14:paraId="6F6E3898" w14:textId="77777777" w:rsidR="00855B32" w:rsidRDefault="00855B32" w:rsidP="00855B32">
      <w:r>
        <w:t xml:space="preserve">    scanf("%d%d",&amp;x,&amp;y);</w:t>
      </w:r>
    </w:p>
    <w:p w14:paraId="727E215E" w14:textId="77777777" w:rsidR="00855B32" w:rsidRDefault="00855B32" w:rsidP="00855B32">
      <w:r>
        <w:t xml:space="preserve">    for(i=0;i&lt;x+2;i++)</w:t>
      </w:r>
    </w:p>
    <w:p w14:paraId="6BD3009E" w14:textId="77777777" w:rsidR="00855B32" w:rsidRDefault="00855B32" w:rsidP="00855B32">
      <w:r>
        <w:t xml:space="preserve">    {</w:t>
      </w:r>
    </w:p>
    <w:p w14:paraId="18CB95C7" w14:textId="77777777" w:rsidR="00855B32" w:rsidRDefault="00855B32" w:rsidP="00855B32">
      <w:r>
        <w:t xml:space="preserve">        for(j=0;j&lt;y+2;j++)</w:t>
      </w:r>
    </w:p>
    <w:p w14:paraId="553DA7D1" w14:textId="77777777" w:rsidR="00855B32" w:rsidRDefault="00855B32" w:rsidP="00855B32">
      <w:r>
        <w:t xml:space="preserve">        {</w:t>
      </w:r>
    </w:p>
    <w:p w14:paraId="395BE36E" w14:textId="77777777" w:rsidR="00855B32" w:rsidRDefault="00855B32" w:rsidP="00855B32">
      <w:r>
        <w:rPr>
          <w:rFonts w:hint="eastAsia"/>
        </w:rPr>
        <w:t xml:space="preserve">            if((i==0)||(j==0)||(i==x+1)||(j==y+1)) a[i][j]=-1;//</w:t>
      </w:r>
      <w:r>
        <w:rPr>
          <w:rFonts w:hint="eastAsia"/>
        </w:rPr>
        <w:t>避免影响</w:t>
      </w:r>
      <w:r>
        <w:rPr>
          <w:rFonts w:hint="eastAsia"/>
        </w:rPr>
        <w:t xml:space="preserve"> </w:t>
      </w:r>
    </w:p>
    <w:p w14:paraId="1530B906" w14:textId="77777777" w:rsidR="00855B32" w:rsidRDefault="00855B32" w:rsidP="00855B32">
      <w:r>
        <w:t xml:space="preserve">        }</w:t>
      </w:r>
    </w:p>
    <w:p w14:paraId="0936C84A" w14:textId="77777777" w:rsidR="00855B32" w:rsidRDefault="00855B32" w:rsidP="00855B32">
      <w:r>
        <w:t xml:space="preserve">    }</w:t>
      </w:r>
    </w:p>
    <w:p w14:paraId="15AE7FB3" w14:textId="77777777" w:rsidR="00855B32" w:rsidRDefault="00855B32" w:rsidP="00855B32">
      <w:r>
        <w:t xml:space="preserve">    for(i=1;i&lt;x+1;i++)</w:t>
      </w:r>
    </w:p>
    <w:p w14:paraId="6265AE12" w14:textId="77777777" w:rsidR="00855B32" w:rsidRDefault="00855B32" w:rsidP="00855B32">
      <w:r>
        <w:t xml:space="preserve">    {</w:t>
      </w:r>
    </w:p>
    <w:p w14:paraId="71D3E3A5" w14:textId="77777777" w:rsidR="00855B32" w:rsidRDefault="00855B32" w:rsidP="00855B32">
      <w:r>
        <w:t xml:space="preserve">        for(j=1;j&lt;y+1;j++)</w:t>
      </w:r>
    </w:p>
    <w:p w14:paraId="68D11B7D" w14:textId="77777777" w:rsidR="00855B32" w:rsidRDefault="00855B32" w:rsidP="00855B32">
      <w:r>
        <w:t xml:space="preserve">        {</w:t>
      </w:r>
    </w:p>
    <w:p w14:paraId="39186FA4" w14:textId="77777777" w:rsidR="00855B32" w:rsidRDefault="00855B32" w:rsidP="00855B32">
      <w:r>
        <w:t xml:space="preserve">            scanf("%d",&amp;a[i][j]);</w:t>
      </w:r>
    </w:p>
    <w:p w14:paraId="797FA943" w14:textId="77777777" w:rsidR="00855B32" w:rsidRDefault="00855B32" w:rsidP="00855B32">
      <w:r>
        <w:t xml:space="preserve">        }</w:t>
      </w:r>
    </w:p>
    <w:p w14:paraId="318D6281" w14:textId="77777777" w:rsidR="00855B32" w:rsidRDefault="00855B32" w:rsidP="00855B32">
      <w:r>
        <w:t xml:space="preserve">    }</w:t>
      </w:r>
    </w:p>
    <w:p w14:paraId="1808CFC0" w14:textId="77777777" w:rsidR="00855B32" w:rsidRDefault="00855B32" w:rsidP="00855B32">
      <w:r>
        <w:tab/>
        <w:t>visited(a, 1, 1, x, y);</w:t>
      </w:r>
    </w:p>
    <w:p w14:paraId="2516A6E8" w14:textId="77777777" w:rsidR="00855B32" w:rsidRDefault="00855B32" w:rsidP="00855B32"/>
    <w:p w14:paraId="710DE7EC" w14:textId="77777777" w:rsidR="00855B32" w:rsidRDefault="00855B32" w:rsidP="00855B32">
      <w:r>
        <w:lastRenderedPageBreak/>
        <w:tab/>
        <w:t>return 0;</w:t>
      </w:r>
    </w:p>
    <w:p w14:paraId="3D873A2D" w14:textId="77777777" w:rsidR="00855B32" w:rsidRDefault="00855B32" w:rsidP="00855B32">
      <w:r>
        <w:t>}</w:t>
      </w:r>
    </w:p>
    <w:p w14:paraId="07CFAA7D" w14:textId="77777777" w:rsidR="00855B32" w:rsidRDefault="00855B32" w:rsidP="00855B32">
      <w:r>
        <w:rPr>
          <w:rFonts w:hint="eastAsia"/>
        </w:rPr>
        <w:t>void visited(int pa[20][20], int i, int j,int x,int y)//</w:t>
      </w:r>
      <w:r>
        <w:rPr>
          <w:rFonts w:hint="eastAsia"/>
        </w:rPr>
        <w:t>利用函数对迷宫进行历遍</w:t>
      </w:r>
      <w:r>
        <w:rPr>
          <w:rFonts w:hint="eastAsia"/>
        </w:rPr>
        <w:t xml:space="preserve"> </w:t>
      </w:r>
      <w:r>
        <w:rPr>
          <w:rFonts w:hint="eastAsia"/>
        </w:rPr>
        <w:t>，当出现符合条件的情况进行输出</w:t>
      </w:r>
      <w:r>
        <w:rPr>
          <w:rFonts w:hint="eastAsia"/>
        </w:rPr>
        <w:t xml:space="preserve"> </w:t>
      </w:r>
    </w:p>
    <w:p w14:paraId="44CC4498" w14:textId="77777777" w:rsidR="00855B32" w:rsidRDefault="00855B32" w:rsidP="00855B32">
      <w:r>
        <w:t>{</w:t>
      </w:r>
    </w:p>
    <w:p w14:paraId="6B70441F" w14:textId="77777777" w:rsidR="00855B32" w:rsidRDefault="00855B32" w:rsidP="00855B32">
      <w:r>
        <w:tab/>
        <w:t>int n, m;</w:t>
      </w:r>
    </w:p>
    <w:p w14:paraId="4CF24F59" w14:textId="77777777" w:rsidR="00855B32" w:rsidRDefault="00855B32" w:rsidP="00855B32">
      <w:r>
        <w:tab/>
        <w:t>pa[i][j] = 2;</w:t>
      </w:r>
    </w:p>
    <w:p w14:paraId="06DAED5D" w14:textId="77777777" w:rsidR="00855B32" w:rsidRDefault="00855B32" w:rsidP="00855B32">
      <w:r>
        <w:tab/>
        <w:t>if(i == x &amp;&amp; j == y){</w:t>
      </w:r>
    </w:p>
    <w:p w14:paraId="17D0CF12" w14:textId="77777777" w:rsidR="00855B32" w:rsidRDefault="00855B32" w:rsidP="00855B32">
      <w:r>
        <w:tab/>
      </w:r>
      <w:r>
        <w:tab/>
        <w:t>printf("\n");</w:t>
      </w:r>
    </w:p>
    <w:p w14:paraId="40A4A78D" w14:textId="77777777" w:rsidR="00855B32" w:rsidRDefault="00855B32" w:rsidP="00855B32">
      <w:r>
        <w:tab/>
      </w:r>
      <w:r>
        <w:tab/>
        <w:t>for(n=1; n&lt;x+1; n++){</w:t>
      </w:r>
    </w:p>
    <w:p w14:paraId="07BCA70A" w14:textId="77777777" w:rsidR="00855B32" w:rsidRDefault="00855B32" w:rsidP="00855B32">
      <w:r>
        <w:tab/>
      </w:r>
      <w:r>
        <w:tab/>
      </w:r>
      <w:r>
        <w:tab/>
        <w:t>for(m=1; m&lt;y+1; m++){</w:t>
      </w:r>
    </w:p>
    <w:p w14:paraId="6B60E3CD" w14:textId="77777777" w:rsidR="00855B32" w:rsidRDefault="00855B32" w:rsidP="00855B32">
      <w:r>
        <w:t xml:space="preserve">                if(m&lt;y){</w:t>
      </w:r>
    </w:p>
    <w:p w14:paraId="7F102003" w14:textId="77777777" w:rsidR="00855B32" w:rsidRDefault="00855B32" w:rsidP="00855B32">
      <w:r>
        <w:t xml:space="preserve">                    if(pa[n][m] == 2)</w:t>
      </w:r>
    </w:p>
    <w:p w14:paraId="28A90CB3" w14:textId="77777777" w:rsidR="00855B32" w:rsidRDefault="00855B32" w:rsidP="00855B32">
      <w:r>
        <w:t xml:space="preserve">                        printf("1 ");</w:t>
      </w:r>
    </w:p>
    <w:p w14:paraId="7859015F" w14:textId="77777777" w:rsidR="00855B32" w:rsidRDefault="00855B32" w:rsidP="00855B32">
      <w:r>
        <w:t xml:space="preserve">                    else if(pa[n][m] == 1)</w:t>
      </w:r>
    </w:p>
    <w:p w14:paraId="09968B42" w14:textId="77777777" w:rsidR="00855B32" w:rsidRDefault="00855B32" w:rsidP="00855B32">
      <w:r>
        <w:t xml:space="preserve">                        printf("0 ");</w:t>
      </w:r>
    </w:p>
    <w:p w14:paraId="6F690C42" w14:textId="77777777" w:rsidR="00855B32" w:rsidRDefault="00855B32" w:rsidP="00855B32">
      <w:r>
        <w:t xml:space="preserve">                    else</w:t>
      </w:r>
    </w:p>
    <w:p w14:paraId="2C084367" w14:textId="77777777" w:rsidR="00855B32" w:rsidRDefault="00855B32" w:rsidP="00855B32">
      <w:r>
        <w:t xml:space="preserve">                        printf("0 ");}</w:t>
      </w:r>
    </w:p>
    <w:p w14:paraId="540E90F9" w14:textId="77777777" w:rsidR="00855B32" w:rsidRDefault="00855B32" w:rsidP="00855B32">
      <w:r>
        <w:t xml:space="preserve">                else{</w:t>
      </w:r>
    </w:p>
    <w:p w14:paraId="4DDC7008" w14:textId="77777777" w:rsidR="00855B32" w:rsidRDefault="00855B32" w:rsidP="00855B32">
      <w:r>
        <w:t xml:space="preserve">                    if(pa[n][m] == 2)</w:t>
      </w:r>
    </w:p>
    <w:p w14:paraId="1CC2B900" w14:textId="77777777" w:rsidR="00855B32" w:rsidRDefault="00855B32" w:rsidP="00855B32">
      <w:r>
        <w:t xml:space="preserve">                        printf("1");</w:t>
      </w:r>
    </w:p>
    <w:p w14:paraId="75400386" w14:textId="77777777" w:rsidR="00855B32" w:rsidRDefault="00855B32" w:rsidP="00855B32">
      <w:r>
        <w:t xml:space="preserve">                    else if(pa[n][m] == 1)</w:t>
      </w:r>
    </w:p>
    <w:p w14:paraId="33D4134E" w14:textId="77777777" w:rsidR="00855B32" w:rsidRDefault="00855B32" w:rsidP="00855B32">
      <w:r>
        <w:t xml:space="preserve">                        printf("0");</w:t>
      </w:r>
    </w:p>
    <w:p w14:paraId="69F57944" w14:textId="77777777" w:rsidR="00855B32" w:rsidRDefault="00855B32" w:rsidP="00855B32">
      <w:r>
        <w:t xml:space="preserve">                    else</w:t>
      </w:r>
    </w:p>
    <w:p w14:paraId="093A0F0E" w14:textId="77777777" w:rsidR="00855B32" w:rsidRDefault="00855B32" w:rsidP="00855B32">
      <w:r>
        <w:t xml:space="preserve">                        printf("0");}</w:t>
      </w:r>
    </w:p>
    <w:p w14:paraId="13604E67" w14:textId="77777777" w:rsidR="00855B32" w:rsidRDefault="00855B32" w:rsidP="00855B32">
      <w:r>
        <w:tab/>
      </w:r>
      <w:r>
        <w:tab/>
      </w:r>
      <w:r>
        <w:tab/>
        <w:t>}</w:t>
      </w:r>
    </w:p>
    <w:p w14:paraId="70AC6F60" w14:textId="77777777" w:rsidR="00855B32" w:rsidRDefault="00855B32" w:rsidP="00855B32">
      <w:r>
        <w:tab/>
      </w:r>
      <w:r>
        <w:tab/>
      </w:r>
      <w:r>
        <w:tab/>
        <w:t>printf("\n");</w:t>
      </w:r>
    </w:p>
    <w:p w14:paraId="2239AB4A" w14:textId="77777777" w:rsidR="00855B32" w:rsidRDefault="00855B32" w:rsidP="00855B32">
      <w:r>
        <w:tab/>
      </w:r>
      <w:r>
        <w:tab/>
        <w:t>}</w:t>
      </w:r>
    </w:p>
    <w:p w14:paraId="196D01A3" w14:textId="77777777" w:rsidR="00855B32" w:rsidRDefault="00855B32" w:rsidP="00855B32">
      <w:r>
        <w:tab/>
        <w:t>}</w:t>
      </w:r>
    </w:p>
    <w:p w14:paraId="05E49632" w14:textId="77777777" w:rsidR="00855B32" w:rsidRDefault="00855B32" w:rsidP="00855B32">
      <w:r>
        <w:rPr>
          <w:rFonts w:hint="eastAsia"/>
        </w:rPr>
        <w:t>//</w:t>
      </w:r>
      <w:r>
        <w:rPr>
          <w:rFonts w:hint="eastAsia"/>
        </w:rPr>
        <w:t>再对于后续的元素进行递归，达到历遍的目的</w:t>
      </w:r>
      <w:r>
        <w:rPr>
          <w:rFonts w:hint="eastAsia"/>
        </w:rPr>
        <w:t xml:space="preserve"> </w:t>
      </w:r>
    </w:p>
    <w:p w14:paraId="2D62B6AF" w14:textId="77777777" w:rsidR="00855B32" w:rsidRDefault="00855B32" w:rsidP="00855B32">
      <w:r>
        <w:tab/>
        <w:t>if(pa[i-1][j] == 1)</w:t>
      </w:r>
    </w:p>
    <w:p w14:paraId="3F072C18" w14:textId="77777777" w:rsidR="00855B32" w:rsidRDefault="00855B32" w:rsidP="00855B32">
      <w:r>
        <w:tab/>
      </w:r>
      <w:r>
        <w:tab/>
        <w:t>visited(pa, i-1, j, x, y);</w:t>
      </w:r>
    </w:p>
    <w:p w14:paraId="11336A5D" w14:textId="77777777" w:rsidR="00855B32" w:rsidRDefault="00855B32" w:rsidP="00855B32">
      <w:r>
        <w:tab/>
        <w:t>if(pa[i+1][j] == 1)</w:t>
      </w:r>
    </w:p>
    <w:p w14:paraId="7C843CDC" w14:textId="77777777" w:rsidR="00855B32" w:rsidRDefault="00855B32" w:rsidP="00855B32">
      <w:r>
        <w:tab/>
      </w:r>
      <w:r>
        <w:tab/>
        <w:t>visited(pa, i+1, j, x, y);</w:t>
      </w:r>
    </w:p>
    <w:p w14:paraId="781FC445" w14:textId="77777777" w:rsidR="00855B32" w:rsidRDefault="00855B32" w:rsidP="00855B32">
      <w:r>
        <w:tab/>
        <w:t>if(pa[i][j-1] == 1)</w:t>
      </w:r>
    </w:p>
    <w:p w14:paraId="75B9911C" w14:textId="77777777" w:rsidR="00855B32" w:rsidRDefault="00855B32" w:rsidP="00855B32">
      <w:r>
        <w:tab/>
      </w:r>
      <w:r>
        <w:tab/>
        <w:t>visited(pa, i, j-1, x, y);</w:t>
      </w:r>
    </w:p>
    <w:p w14:paraId="6B00DDB9" w14:textId="77777777" w:rsidR="00855B32" w:rsidRDefault="00855B32" w:rsidP="00855B32">
      <w:r>
        <w:tab/>
        <w:t>if(pa[i][j+1] == 1)</w:t>
      </w:r>
    </w:p>
    <w:p w14:paraId="1B46FA78" w14:textId="77777777" w:rsidR="00855B32" w:rsidRDefault="00855B32" w:rsidP="00855B32">
      <w:r>
        <w:tab/>
      </w:r>
      <w:r>
        <w:tab/>
        <w:t>visited(pa, i, j+1, x, y);</w:t>
      </w:r>
    </w:p>
    <w:p w14:paraId="0D03959A" w14:textId="77777777" w:rsidR="00855B32" w:rsidRDefault="00855B32" w:rsidP="00855B32"/>
    <w:p w14:paraId="5D8EFDC6" w14:textId="77777777" w:rsidR="00855B32" w:rsidRDefault="00855B32" w:rsidP="00855B32">
      <w:r>
        <w:tab/>
        <w:t>pa[i][j] = 1;</w:t>
      </w:r>
    </w:p>
    <w:p w14:paraId="5B9CFCDA" w14:textId="55BAE289" w:rsidR="00F31B86" w:rsidRDefault="00855B32" w:rsidP="00855B32">
      <w:r>
        <w:t>}</w:t>
      </w:r>
    </w:p>
    <w:p w14:paraId="7D9177B5" w14:textId="036D60EE" w:rsidR="00640351" w:rsidRDefault="00640351" w:rsidP="00640351">
      <w:pPr>
        <w:pStyle w:val="ad"/>
        <w:ind w:firstLine="420"/>
      </w:pPr>
      <w:r>
        <w:rPr>
          <w:rFonts w:hint="eastAsia"/>
        </w:rPr>
        <w:t>表</w:t>
      </w:r>
      <w:r>
        <w:rPr>
          <w:rFonts w:hint="eastAsia"/>
        </w:rPr>
        <w:t>2.38</w:t>
      </w:r>
      <w:r>
        <w:rPr>
          <w:rFonts w:hint="eastAsia"/>
        </w:rPr>
        <w:t>实验题十一的测试用例</w:t>
      </w:r>
    </w:p>
    <w:tbl>
      <w:tblPr>
        <w:tblStyle w:val="ac"/>
        <w:tblW w:w="9351" w:type="dxa"/>
        <w:tblLook w:val="04A0" w:firstRow="1" w:lastRow="0" w:firstColumn="1" w:lastColumn="0" w:noHBand="0" w:noVBand="1"/>
      </w:tblPr>
      <w:tblGrid>
        <w:gridCol w:w="1696"/>
        <w:gridCol w:w="3834"/>
        <w:gridCol w:w="3821"/>
      </w:tblGrid>
      <w:tr w:rsidR="00640351" w14:paraId="289C2A36" w14:textId="77777777" w:rsidTr="00640351">
        <w:tc>
          <w:tcPr>
            <w:tcW w:w="1696" w:type="dxa"/>
          </w:tcPr>
          <w:p w14:paraId="7026DCEC" w14:textId="6BC3D544" w:rsidR="00640351" w:rsidRDefault="00640351" w:rsidP="00640351">
            <w:pPr>
              <w:pStyle w:val="ad"/>
              <w:ind w:firstLineChars="0" w:firstLine="0"/>
            </w:pPr>
            <w:r>
              <w:rPr>
                <w:rFonts w:hint="eastAsia"/>
              </w:rPr>
              <w:t>测试用例</w:t>
            </w:r>
          </w:p>
        </w:tc>
        <w:tc>
          <w:tcPr>
            <w:tcW w:w="3834" w:type="dxa"/>
          </w:tcPr>
          <w:p w14:paraId="1DF641B2" w14:textId="7A0AE2E6" w:rsidR="00640351" w:rsidRDefault="00640351" w:rsidP="00640351">
            <w:pPr>
              <w:pStyle w:val="ad"/>
              <w:ind w:firstLineChars="0" w:firstLine="0"/>
            </w:pPr>
            <w:r>
              <w:rPr>
                <w:rFonts w:hint="eastAsia"/>
              </w:rPr>
              <w:t>测试输入</w:t>
            </w:r>
          </w:p>
        </w:tc>
        <w:tc>
          <w:tcPr>
            <w:tcW w:w="3821" w:type="dxa"/>
          </w:tcPr>
          <w:p w14:paraId="0B431C2A" w14:textId="6C352763" w:rsidR="00640351" w:rsidRDefault="00640351" w:rsidP="00640351">
            <w:pPr>
              <w:pStyle w:val="ad"/>
              <w:ind w:firstLineChars="0" w:firstLine="0"/>
            </w:pPr>
            <w:r>
              <w:rPr>
                <w:rFonts w:hint="eastAsia"/>
              </w:rPr>
              <w:t>预期输出</w:t>
            </w:r>
          </w:p>
        </w:tc>
      </w:tr>
      <w:tr w:rsidR="00640351" w14:paraId="441EF299" w14:textId="77777777" w:rsidTr="00640351">
        <w:tc>
          <w:tcPr>
            <w:tcW w:w="1696" w:type="dxa"/>
          </w:tcPr>
          <w:p w14:paraId="0A0C20E1" w14:textId="799C57EF" w:rsidR="00640351" w:rsidRDefault="00640351" w:rsidP="00640351">
            <w:pPr>
              <w:pStyle w:val="ad"/>
              <w:ind w:firstLineChars="0" w:firstLine="0"/>
            </w:pPr>
            <w:r>
              <w:rPr>
                <w:rFonts w:hint="eastAsia"/>
              </w:rPr>
              <w:lastRenderedPageBreak/>
              <w:t>用例一</w:t>
            </w:r>
          </w:p>
        </w:tc>
        <w:tc>
          <w:tcPr>
            <w:tcW w:w="3834" w:type="dxa"/>
          </w:tcPr>
          <w:p w14:paraId="0E560140" w14:textId="46415AEF" w:rsidR="00640351" w:rsidRDefault="00640351" w:rsidP="00640351">
            <w:pPr>
              <w:pStyle w:val="ad"/>
              <w:ind w:firstLineChars="0" w:firstLine="0"/>
            </w:pPr>
            <w:r w:rsidRPr="00640351">
              <w:t>6 10 1 0 0 0 0 0 0 0 0 0 1 0 1 1 0 1 1 1 1 0 1 1 1 0 0 1 1 0 1 0 1 0 0 1 1 1 0 0 1 0 1 1 1 1 0 1 1 1 1 0 0 0 0 0 0 0 0 0 1 1</w:t>
            </w:r>
          </w:p>
        </w:tc>
        <w:tc>
          <w:tcPr>
            <w:tcW w:w="3821" w:type="dxa"/>
          </w:tcPr>
          <w:p w14:paraId="1D9FA962" w14:textId="77777777" w:rsidR="00836101" w:rsidRDefault="00836101" w:rsidP="00836101">
            <w:pPr>
              <w:pStyle w:val="ad"/>
              <w:ind w:firstLine="420"/>
            </w:pPr>
          </w:p>
          <w:p w14:paraId="1131E30E" w14:textId="77777777" w:rsidR="00836101" w:rsidRDefault="00836101" w:rsidP="00836101">
            <w:pPr>
              <w:pStyle w:val="ad"/>
              <w:ind w:firstLine="420"/>
            </w:pPr>
            <w:r>
              <w:t>1 0 0 0 0 0 0 0 0 0</w:t>
            </w:r>
          </w:p>
          <w:p w14:paraId="41E04A61" w14:textId="77777777" w:rsidR="00836101" w:rsidRDefault="00836101" w:rsidP="00836101">
            <w:pPr>
              <w:pStyle w:val="ad"/>
              <w:ind w:firstLine="420"/>
            </w:pPr>
            <w:r>
              <w:t>1 0 0 0 0 1 1 1 1 0</w:t>
            </w:r>
          </w:p>
          <w:p w14:paraId="54925137" w14:textId="77777777" w:rsidR="00836101" w:rsidRDefault="00836101" w:rsidP="00836101">
            <w:pPr>
              <w:pStyle w:val="ad"/>
              <w:ind w:firstLine="420"/>
            </w:pPr>
            <w:r>
              <w:t>1 0 0 0 0 1 0 0 1 0</w:t>
            </w:r>
          </w:p>
          <w:p w14:paraId="0C428CFD" w14:textId="77777777" w:rsidR="00836101" w:rsidRDefault="00836101" w:rsidP="00836101">
            <w:pPr>
              <w:pStyle w:val="ad"/>
              <w:ind w:firstLine="420"/>
            </w:pPr>
            <w:r>
              <w:t>1 0 0 1 1 1 0 0 1 0</w:t>
            </w:r>
          </w:p>
          <w:p w14:paraId="70278FDD" w14:textId="77777777" w:rsidR="00836101" w:rsidRDefault="00836101" w:rsidP="00836101">
            <w:pPr>
              <w:pStyle w:val="ad"/>
              <w:ind w:firstLine="420"/>
            </w:pPr>
            <w:r>
              <w:t>1 1 1 1 0 0 0 0 1 0</w:t>
            </w:r>
          </w:p>
          <w:p w14:paraId="38C6F5D7" w14:textId="77777777" w:rsidR="00836101" w:rsidRDefault="00836101" w:rsidP="00836101">
            <w:pPr>
              <w:pStyle w:val="ad"/>
              <w:ind w:firstLine="420"/>
            </w:pPr>
            <w:r>
              <w:t>0 0 0 0 0 0 0 0 1 1</w:t>
            </w:r>
          </w:p>
          <w:p w14:paraId="43D209F4" w14:textId="77777777" w:rsidR="00836101" w:rsidRDefault="00836101" w:rsidP="00836101">
            <w:pPr>
              <w:pStyle w:val="ad"/>
              <w:ind w:firstLine="420"/>
            </w:pPr>
          </w:p>
          <w:p w14:paraId="6BD4AF1A" w14:textId="77777777" w:rsidR="00836101" w:rsidRDefault="00836101" w:rsidP="00836101">
            <w:pPr>
              <w:pStyle w:val="ad"/>
              <w:ind w:firstLine="420"/>
            </w:pPr>
            <w:r>
              <w:t>1 0 0 0 0 0 0 0 0 0</w:t>
            </w:r>
          </w:p>
          <w:p w14:paraId="594E7400" w14:textId="77777777" w:rsidR="00836101" w:rsidRDefault="00836101" w:rsidP="00836101">
            <w:pPr>
              <w:pStyle w:val="ad"/>
              <w:ind w:firstLine="420"/>
            </w:pPr>
            <w:r>
              <w:t>1 0 0 0 0 0 1 1 1 0</w:t>
            </w:r>
          </w:p>
          <w:p w14:paraId="31C51212" w14:textId="77777777" w:rsidR="00836101" w:rsidRDefault="00836101" w:rsidP="00836101">
            <w:pPr>
              <w:pStyle w:val="ad"/>
              <w:ind w:firstLine="420"/>
            </w:pPr>
            <w:r>
              <w:t>1 0 0 0 0 1 1 0 1 0</w:t>
            </w:r>
          </w:p>
          <w:p w14:paraId="70530FDB" w14:textId="77777777" w:rsidR="00836101" w:rsidRDefault="00836101" w:rsidP="00836101">
            <w:pPr>
              <w:pStyle w:val="ad"/>
              <w:ind w:firstLine="420"/>
            </w:pPr>
            <w:r>
              <w:t>1 0 0 1 1 1 0 0 1 0</w:t>
            </w:r>
          </w:p>
          <w:p w14:paraId="3D944429" w14:textId="77777777" w:rsidR="00836101" w:rsidRDefault="00836101" w:rsidP="00836101">
            <w:pPr>
              <w:pStyle w:val="ad"/>
              <w:ind w:firstLine="420"/>
            </w:pPr>
            <w:r>
              <w:t>1 1 1 1 0 0 0 0 1 0</w:t>
            </w:r>
          </w:p>
          <w:p w14:paraId="7C07BF9E" w14:textId="77777777" w:rsidR="00836101" w:rsidRDefault="00836101" w:rsidP="00836101">
            <w:pPr>
              <w:pStyle w:val="ad"/>
              <w:ind w:firstLine="420"/>
            </w:pPr>
            <w:r>
              <w:t>0 0 0 0 0 0 0 0 1 1</w:t>
            </w:r>
          </w:p>
          <w:p w14:paraId="504F11B9" w14:textId="77777777" w:rsidR="00836101" w:rsidRDefault="00836101" w:rsidP="00836101">
            <w:pPr>
              <w:pStyle w:val="ad"/>
              <w:ind w:firstLine="420"/>
            </w:pPr>
          </w:p>
          <w:p w14:paraId="0467D3D5" w14:textId="77777777" w:rsidR="00836101" w:rsidRDefault="00836101" w:rsidP="00836101">
            <w:pPr>
              <w:pStyle w:val="ad"/>
              <w:ind w:firstLine="420"/>
            </w:pPr>
            <w:r>
              <w:t>1 0 0 0 0 0 0 0 0 0</w:t>
            </w:r>
          </w:p>
          <w:p w14:paraId="1E363BE4" w14:textId="77777777" w:rsidR="00836101" w:rsidRDefault="00836101" w:rsidP="00836101">
            <w:pPr>
              <w:pStyle w:val="ad"/>
              <w:ind w:firstLine="420"/>
            </w:pPr>
            <w:r>
              <w:t>1 0 0 0 0 0 0 0 0 0</w:t>
            </w:r>
          </w:p>
          <w:p w14:paraId="21A4656F" w14:textId="77777777" w:rsidR="00836101" w:rsidRDefault="00836101" w:rsidP="00836101">
            <w:pPr>
              <w:pStyle w:val="ad"/>
              <w:ind w:firstLine="420"/>
            </w:pPr>
            <w:r>
              <w:t>1 0 0 0 0 0 0 0 0 0</w:t>
            </w:r>
          </w:p>
          <w:p w14:paraId="3AD4115E" w14:textId="77777777" w:rsidR="00836101" w:rsidRDefault="00836101" w:rsidP="00836101">
            <w:pPr>
              <w:pStyle w:val="ad"/>
              <w:ind w:firstLine="420"/>
            </w:pPr>
            <w:r>
              <w:t>1 0 0 1 1 1 0 0 0 0</w:t>
            </w:r>
          </w:p>
          <w:p w14:paraId="74AB05E8" w14:textId="77777777" w:rsidR="00836101" w:rsidRDefault="00836101" w:rsidP="00836101">
            <w:pPr>
              <w:pStyle w:val="ad"/>
              <w:ind w:firstLine="420"/>
            </w:pPr>
            <w:r>
              <w:t>1 1 1 1 0 1 1 1 1 0</w:t>
            </w:r>
          </w:p>
          <w:p w14:paraId="147ABFDB" w14:textId="7F5C1AA7" w:rsidR="00640351" w:rsidRDefault="00836101" w:rsidP="00836101">
            <w:pPr>
              <w:pStyle w:val="ad"/>
              <w:ind w:firstLineChars="0" w:firstLine="0"/>
            </w:pPr>
            <w:r>
              <w:t xml:space="preserve">    0 0 0 0 0 0 0 0 1 1</w:t>
            </w:r>
          </w:p>
        </w:tc>
      </w:tr>
      <w:tr w:rsidR="00640351" w14:paraId="3127BBD1" w14:textId="77777777" w:rsidTr="00640351">
        <w:tc>
          <w:tcPr>
            <w:tcW w:w="1696" w:type="dxa"/>
          </w:tcPr>
          <w:p w14:paraId="724DC0B4" w14:textId="54911841" w:rsidR="00640351" w:rsidRDefault="00640351" w:rsidP="00640351">
            <w:pPr>
              <w:pStyle w:val="ad"/>
              <w:ind w:firstLineChars="0" w:firstLine="0"/>
            </w:pPr>
            <w:r>
              <w:rPr>
                <w:rFonts w:hint="eastAsia"/>
              </w:rPr>
              <w:t>用例二</w:t>
            </w:r>
          </w:p>
        </w:tc>
        <w:tc>
          <w:tcPr>
            <w:tcW w:w="3834" w:type="dxa"/>
          </w:tcPr>
          <w:p w14:paraId="2BE6B386" w14:textId="1A70FA71" w:rsidR="00640351" w:rsidRDefault="00640351" w:rsidP="00640351">
            <w:pPr>
              <w:pStyle w:val="ad"/>
              <w:ind w:firstLineChars="0" w:firstLine="0"/>
            </w:pPr>
            <w:r w:rsidRPr="00640351">
              <w:t>5 5 1 0 0 1 0 1 1 1 1 1 0 1 0 0 1 0 1 1 0 1 0 0 1 1 1</w:t>
            </w:r>
          </w:p>
        </w:tc>
        <w:tc>
          <w:tcPr>
            <w:tcW w:w="3821" w:type="dxa"/>
          </w:tcPr>
          <w:p w14:paraId="7BC46812" w14:textId="77777777" w:rsidR="00640351" w:rsidRDefault="00640351" w:rsidP="00640351">
            <w:pPr>
              <w:pStyle w:val="ad"/>
              <w:ind w:firstLine="420"/>
            </w:pPr>
            <w:r>
              <w:t>1 0 0 0 0</w:t>
            </w:r>
          </w:p>
          <w:p w14:paraId="38D96829" w14:textId="77777777" w:rsidR="00640351" w:rsidRDefault="00640351" w:rsidP="00640351">
            <w:pPr>
              <w:pStyle w:val="ad"/>
              <w:ind w:firstLine="420"/>
            </w:pPr>
            <w:r>
              <w:t>1 1 0 0 0</w:t>
            </w:r>
          </w:p>
          <w:p w14:paraId="077DBCD9" w14:textId="77777777" w:rsidR="00640351" w:rsidRDefault="00640351" w:rsidP="00640351">
            <w:pPr>
              <w:pStyle w:val="ad"/>
              <w:ind w:firstLine="420"/>
            </w:pPr>
            <w:r>
              <w:t>0 1 0 0 0</w:t>
            </w:r>
          </w:p>
          <w:p w14:paraId="7DC27D09" w14:textId="77777777" w:rsidR="00640351" w:rsidRDefault="00640351" w:rsidP="00640351">
            <w:pPr>
              <w:pStyle w:val="ad"/>
              <w:ind w:firstLine="420"/>
            </w:pPr>
            <w:r>
              <w:t>0 1 1 0 0</w:t>
            </w:r>
          </w:p>
          <w:p w14:paraId="2943C8EB" w14:textId="77777777" w:rsidR="00640351" w:rsidRDefault="00640351" w:rsidP="00640351">
            <w:pPr>
              <w:pStyle w:val="ad"/>
              <w:ind w:firstLine="420"/>
            </w:pPr>
            <w:r>
              <w:t>0 0 1 1 1</w:t>
            </w:r>
          </w:p>
          <w:p w14:paraId="287FA295" w14:textId="77777777" w:rsidR="00640351" w:rsidRDefault="00640351" w:rsidP="00640351">
            <w:pPr>
              <w:pStyle w:val="ad"/>
              <w:ind w:firstLine="420"/>
            </w:pPr>
          </w:p>
          <w:p w14:paraId="438D0558" w14:textId="77777777" w:rsidR="00640351" w:rsidRDefault="00640351" w:rsidP="00640351">
            <w:pPr>
              <w:pStyle w:val="ad"/>
              <w:ind w:firstLine="420"/>
            </w:pPr>
            <w:r>
              <w:t>1 0 0 0 0</w:t>
            </w:r>
          </w:p>
          <w:p w14:paraId="1412EB4C" w14:textId="77777777" w:rsidR="00640351" w:rsidRDefault="00640351" w:rsidP="00640351">
            <w:pPr>
              <w:pStyle w:val="ad"/>
              <w:ind w:firstLine="420"/>
            </w:pPr>
            <w:r>
              <w:t>1 1 1 1 1</w:t>
            </w:r>
          </w:p>
          <w:p w14:paraId="34D96C6C" w14:textId="77777777" w:rsidR="00640351" w:rsidRDefault="00640351" w:rsidP="00640351">
            <w:pPr>
              <w:pStyle w:val="ad"/>
              <w:ind w:firstLine="420"/>
            </w:pPr>
            <w:r>
              <w:lastRenderedPageBreak/>
              <w:t>0 0 0 0 1</w:t>
            </w:r>
          </w:p>
          <w:p w14:paraId="14212C5A" w14:textId="77777777" w:rsidR="00640351" w:rsidRDefault="00640351" w:rsidP="00640351">
            <w:pPr>
              <w:pStyle w:val="ad"/>
              <w:ind w:firstLine="420"/>
            </w:pPr>
            <w:r>
              <w:t>0 0 0 0 1</w:t>
            </w:r>
          </w:p>
          <w:p w14:paraId="4C81F884" w14:textId="1DDF6CC0" w:rsidR="00640351" w:rsidRDefault="00640351" w:rsidP="00640351">
            <w:pPr>
              <w:pStyle w:val="ad"/>
              <w:ind w:firstLineChars="0" w:firstLine="0"/>
            </w:pPr>
            <w:r>
              <w:t xml:space="preserve">    0 0 0 0 1</w:t>
            </w:r>
          </w:p>
        </w:tc>
      </w:tr>
    </w:tbl>
    <w:p w14:paraId="162C3BEB" w14:textId="12FA56C0" w:rsidR="00640351" w:rsidRDefault="00836101" w:rsidP="00640351">
      <w:pPr>
        <w:pStyle w:val="ad"/>
        <w:ind w:firstLine="420"/>
      </w:pPr>
      <w:r>
        <w:rPr>
          <w:rFonts w:hint="eastAsia"/>
        </w:rPr>
        <w:lastRenderedPageBreak/>
        <w:t>表</w:t>
      </w:r>
      <w:r>
        <w:rPr>
          <w:rFonts w:hint="eastAsia"/>
        </w:rPr>
        <w:t>2.38</w:t>
      </w:r>
      <w:r>
        <w:rPr>
          <w:rFonts w:hint="eastAsia"/>
        </w:rPr>
        <w:t>中的测试结果如图</w:t>
      </w:r>
      <w:r>
        <w:rPr>
          <w:rFonts w:hint="eastAsia"/>
        </w:rPr>
        <w:t>2.39</w:t>
      </w:r>
      <w:r>
        <w:t xml:space="preserve"> </w:t>
      </w:r>
      <w:r>
        <w:rPr>
          <w:rFonts w:hint="eastAsia"/>
        </w:rPr>
        <w:t>2.40</w:t>
      </w:r>
      <w:r>
        <w:rPr>
          <w:rFonts w:hint="eastAsia"/>
        </w:rPr>
        <w:t>所示</w:t>
      </w:r>
    </w:p>
    <w:p w14:paraId="3A92B795" w14:textId="4D6EE4D8" w:rsidR="00640351" w:rsidRDefault="00836101" w:rsidP="00640351">
      <w:pPr>
        <w:pStyle w:val="ad"/>
        <w:ind w:firstLine="420"/>
      </w:pPr>
      <w:r>
        <w:rPr>
          <w:noProof/>
        </w:rPr>
        <w:drawing>
          <wp:inline distT="0" distB="0" distL="0" distR="0" wp14:anchorId="78EC9B60" wp14:editId="697BCCDB">
            <wp:extent cx="5274310" cy="2755265"/>
            <wp:effectExtent l="0" t="0" r="2540" b="698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E12E7" w14:textId="33B0E604" w:rsidR="00836101" w:rsidRDefault="00836101" w:rsidP="00640351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39</w:t>
      </w:r>
      <w:r>
        <w:rPr>
          <w:rFonts w:hint="eastAsia"/>
        </w:rPr>
        <w:t>编程题十一用例一的运行结果</w:t>
      </w:r>
    </w:p>
    <w:p w14:paraId="71FA7F90" w14:textId="2474ED70" w:rsidR="00640351" w:rsidRDefault="00640351" w:rsidP="00640351">
      <w:pPr>
        <w:pStyle w:val="ad"/>
        <w:ind w:firstLine="420"/>
      </w:pPr>
      <w:r>
        <w:rPr>
          <w:noProof/>
        </w:rPr>
        <w:drawing>
          <wp:inline distT="0" distB="0" distL="0" distR="0" wp14:anchorId="369FF2E7" wp14:editId="4375A9D4">
            <wp:extent cx="5274310" cy="2755265"/>
            <wp:effectExtent l="0" t="0" r="2540" b="698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5AE31" w14:textId="788AC015" w:rsidR="00836101" w:rsidRDefault="00836101" w:rsidP="00640351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2.40</w:t>
      </w:r>
      <w:r>
        <w:rPr>
          <w:rFonts w:hint="eastAsia"/>
        </w:rPr>
        <w:t>编程题十一用例二的运行结果</w:t>
      </w:r>
    </w:p>
    <w:p w14:paraId="754D216C" w14:textId="6AAE8167" w:rsidR="00A30BA5" w:rsidRDefault="00A30BA5" w:rsidP="00A30BA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2" w:name="_2.4_小结"/>
      <w:bookmarkEnd w:id="22"/>
      <w:r w:rsidRPr="005C6C07">
        <w:rPr>
          <w:rFonts w:ascii="黑体" w:hAnsi="黑体" w:hint="eastAsia"/>
          <w:sz w:val="28"/>
          <w:szCs w:val="28"/>
        </w:rPr>
        <w:t>2.</w:t>
      </w:r>
      <w:r>
        <w:rPr>
          <w:rFonts w:ascii="黑体" w:hAnsi="黑体" w:hint="eastAsia"/>
          <w:sz w:val="28"/>
          <w:szCs w:val="28"/>
        </w:rPr>
        <w:t>4</w:t>
      </w:r>
      <w:r w:rsidRPr="005C6C07">
        <w:rPr>
          <w:rFonts w:ascii="黑体" w:hAnsi="黑体" w:hint="eastAsia"/>
          <w:sz w:val="28"/>
          <w:szCs w:val="28"/>
        </w:rPr>
        <w:t xml:space="preserve"> </w:t>
      </w:r>
      <w:r>
        <w:rPr>
          <w:rFonts w:ascii="黑体" w:hAnsi="黑体" w:hint="eastAsia"/>
          <w:sz w:val="28"/>
          <w:szCs w:val="28"/>
        </w:rPr>
        <w:t>小结</w:t>
      </w:r>
    </w:p>
    <w:p w14:paraId="43A729A1" w14:textId="0C8CE343" w:rsidR="00A30BA5" w:rsidRPr="00A30BA5" w:rsidRDefault="00235FB9" w:rsidP="00A30BA5">
      <w:r>
        <w:rPr>
          <w:rFonts w:hint="eastAsia"/>
        </w:rPr>
        <w:t>通过本次的实验，加强了对于数组及其应用的深刻认识，同时深化对于函数以及循环的运用，但是仍然有很多不足，对于数组的运用不够熟练，对于程序的设计不够精简，对于程序的思路没有头绪，同时，在对于流程图的设计也有诸多的问题，在老师和同学的帮助下，仍然存在不够完善之处。</w:t>
      </w:r>
    </w:p>
    <w:p w14:paraId="2BC18499" w14:textId="2D32911F" w:rsidR="00BF738D" w:rsidRPr="00BF738D" w:rsidRDefault="00BF738D" w:rsidP="00BF738D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/>
          <w:sz w:val="36"/>
          <w:szCs w:val="36"/>
        </w:rPr>
      </w:pPr>
      <w:bookmarkStart w:id="23" w:name="_3结构与联合实验"/>
      <w:bookmarkStart w:id="24" w:name="_Hlk59913015"/>
      <w:bookmarkEnd w:id="23"/>
      <w:r w:rsidRPr="00BF738D">
        <w:rPr>
          <w:rStyle w:val="10"/>
          <w:rFonts w:ascii="黑体" w:eastAsia="黑体" w:hAnsi="黑体" w:hint="eastAsia"/>
          <w:sz w:val="36"/>
          <w:szCs w:val="36"/>
        </w:rPr>
        <w:lastRenderedPageBreak/>
        <w:t>3结构与联合实验</w:t>
      </w:r>
    </w:p>
    <w:p w14:paraId="7DF7CF59" w14:textId="1C0DF404" w:rsidR="00A30BA5" w:rsidRDefault="00BF738D" w:rsidP="00BF738D">
      <w:pPr>
        <w:pStyle w:val="2"/>
        <w:spacing w:beforeLines="50" w:before="156" w:afterLines="50" w:after="156" w:line="360" w:lineRule="auto"/>
        <w:rPr>
          <w:sz w:val="28"/>
          <w:szCs w:val="28"/>
        </w:rPr>
      </w:pPr>
      <w:bookmarkStart w:id="25" w:name="_3.1表达式求值的程序验证"/>
      <w:bookmarkEnd w:id="25"/>
      <w:r>
        <w:rPr>
          <w:rFonts w:ascii="黑体" w:hAnsi="黑体" w:hint="eastAsia"/>
          <w:sz w:val="28"/>
          <w:szCs w:val="28"/>
        </w:rPr>
        <w:t>3.1</w:t>
      </w:r>
      <w:r w:rsidRPr="00BF738D">
        <w:rPr>
          <w:rFonts w:hint="eastAsia"/>
          <w:sz w:val="28"/>
          <w:szCs w:val="28"/>
        </w:rPr>
        <w:t>表达式求值的程序验证</w:t>
      </w:r>
    </w:p>
    <w:p w14:paraId="15067532" w14:textId="63617BAD" w:rsidR="00BF738D" w:rsidRDefault="00BF738D" w:rsidP="00BF738D">
      <w:r>
        <w:rPr>
          <w:rFonts w:hint="eastAsia"/>
        </w:rPr>
        <w:t>源程序如下：</w:t>
      </w:r>
    </w:p>
    <w:p w14:paraId="55AE9BC9" w14:textId="77777777" w:rsidR="00B33F8D" w:rsidRDefault="00B33F8D" w:rsidP="00B33F8D">
      <w:r>
        <w:t>char u[]="UVWXYZ",v[]="xyz";</w:t>
      </w:r>
    </w:p>
    <w:p w14:paraId="269B5187" w14:textId="77777777" w:rsidR="00B33F8D" w:rsidRDefault="00B33F8D" w:rsidP="00B33F8D">
      <w:r>
        <w:tab/>
        <w:t>struct T{</w:t>
      </w:r>
    </w:p>
    <w:p w14:paraId="2F9363E9" w14:textId="77777777" w:rsidR="00B33F8D" w:rsidRDefault="00B33F8D" w:rsidP="00B33F8D">
      <w:r>
        <w:tab/>
      </w:r>
      <w:r>
        <w:tab/>
        <w:t>int x;</w:t>
      </w:r>
    </w:p>
    <w:p w14:paraId="446CC081" w14:textId="77777777" w:rsidR="00B33F8D" w:rsidRDefault="00B33F8D" w:rsidP="00B33F8D">
      <w:r>
        <w:tab/>
      </w:r>
      <w:r>
        <w:tab/>
        <w:t>char c;</w:t>
      </w:r>
    </w:p>
    <w:p w14:paraId="1B21ED0E" w14:textId="77777777" w:rsidR="00B33F8D" w:rsidRDefault="00B33F8D" w:rsidP="00B33F8D">
      <w:r>
        <w:tab/>
      </w:r>
      <w:r>
        <w:tab/>
        <w:t>char *t;</w:t>
      </w:r>
    </w:p>
    <w:p w14:paraId="2DD28E7D" w14:textId="52F2C29B" w:rsidR="00B33F8D" w:rsidRDefault="00B33F8D" w:rsidP="00B33F8D">
      <w:r>
        <w:tab/>
        <w:t>}a[]={{11,'A',u},{100,'B',v}},*p=a;</w:t>
      </w:r>
    </w:p>
    <w:p w14:paraId="4620A0BB" w14:textId="7D58CBBA" w:rsidR="00B33F8D" w:rsidRDefault="00D44132" w:rsidP="00B33F8D">
      <w:r>
        <w:rPr>
          <w:rFonts w:hint="eastAsia"/>
        </w:rPr>
        <w:t>表达式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(</w:t>
      </w:r>
      <w:r>
        <w:t>++p)-&gt;x</w:t>
      </w:r>
      <w:r>
        <w:rPr>
          <w:rFonts w:hint="eastAsia"/>
        </w:rPr>
        <w:t>，先计算</w:t>
      </w:r>
      <w:r>
        <w:rPr>
          <w:rFonts w:hint="eastAsia"/>
        </w:rPr>
        <w:t>++p</w:t>
      </w:r>
      <w:r>
        <w:rPr>
          <w:rFonts w:hint="eastAsia"/>
        </w:rPr>
        <w:t>的值，即为</w:t>
      </w:r>
      <w:r>
        <w:rPr>
          <w:rFonts w:hint="eastAsia"/>
        </w:rPr>
        <w:t>a[</w:t>
      </w:r>
      <w:r>
        <w:t>1]</w:t>
      </w:r>
      <w:r>
        <w:rPr>
          <w:rFonts w:hint="eastAsia"/>
        </w:rPr>
        <w:t>，其中的</w:t>
      </w:r>
      <w:r>
        <w:rPr>
          <w:rFonts w:hint="eastAsia"/>
        </w:rPr>
        <w:t>x</w:t>
      </w:r>
      <w:r>
        <w:rPr>
          <w:rFonts w:hint="eastAsia"/>
        </w:rPr>
        <w:t>即为</w:t>
      </w:r>
      <w:r>
        <w:rPr>
          <w:rFonts w:hint="eastAsia"/>
        </w:rPr>
        <w:t>100</w:t>
      </w:r>
      <w:r>
        <w:rPr>
          <w:rFonts w:hint="eastAsia"/>
        </w:rPr>
        <w:t>，故计算值为</w:t>
      </w:r>
      <w:r>
        <w:rPr>
          <w:rFonts w:hint="eastAsia"/>
        </w:rPr>
        <w:t>100</w:t>
      </w:r>
    </w:p>
    <w:p w14:paraId="528CA3CB" w14:textId="3CD8ADAD" w:rsidR="00D44132" w:rsidRDefault="00D44132" w:rsidP="00B33F8D">
      <w:r>
        <w:rPr>
          <w:rFonts w:hint="eastAsia"/>
        </w:rPr>
        <w:t>表达式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p++</w:t>
      </w:r>
      <w:r>
        <w:rPr>
          <w:rFonts w:hint="eastAsia"/>
        </w:rPr>
        <w:t>，</w:t>
      </w:r>
      <w:r>
        <w:rPr>
          <w:rFonts w:hint="eastAsia"/>
        </w:rPr>
        <w:t>p-&gt;c</w:t>
      </w:r>
      <w:r>
        <w:rPr>
          <w:rFonts w:hint="eastAsia"/>
        </w:rPr>
        <w:t>，逗号表达式，值为最后一个表达式的值，故为</w:t>
      </w:r>
      <w:r>
        <w:rPr>
          <w:rFonts w:hint="eastAsia"/>
        </w:rPr>
        <w:t>B</w:t>
      </w:r>
    </w:p>
    <w:p w14:paraId="5F8B8C94" w14:textId="235CAC53" w:rsidR="00D44132" w:rsidRDefault="00D44132" w:rsidP="00B33F8D">
      <w:r>
        <w:rPr>
          <w:rFonts w:hint="eastAsia"/>
        </w:rPr>
        <w:t>表达式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*p++-&gt;</w:t>
      </w:r>
      <w:r>
        <w:t>t,*p-&gt;t,</w:t>
      </w:r>
      <w:r>
        <w:rPr>
          <w:rFonts w:hint="eastAsia"/>
        </w:rPr>
        <w:t>同为逗号表达式，</w:t>
      </w:r>
      <w:r w:rsidR="004020BE">
        <w:rPr>
          <w:rFonts w:hint="eastAsia"/>
        </w:rPr>
        <w:t>p</w:t>
      </w:r>
      <w:r w:rsidR="004020BE">
        <w:rPr>
          <w:rFonts w:hint="eastAsia"/>
        </w:rPr>
        <w:t>进行</w:t>
      </w:r>
      <w:r w:rsidR="004020BE">
        <w:rPr>
          <w:rFonts w:hint="eastAsia"/>
        </w:rPr>
        <w:t>+1</w:t>
      </w:r>
      <w:r w:rsidR="004020BE">
        <w:rPr>
          <w:rFonts w:hint="eastAsia"/>
        </w:rPr>
        <w:t>运算后为</w:t>
      </w:r>
      <w:r w:rsidR="004020BE">
        <w:rPr>
          <w:rFonts w:hint="eastAsia"/>
        </w:rPr>
        <w:t>a[</w:t>
      </w:r>
      <w:r w:rsidR="004020BE">
        <w:t>1]</w:t>
      </w:r>
      <w:r w:rsidR="004020BE">
        <w:rPr>
          <w:rFonts w:hint="eastAsia"/>
        </w:rPr>
        <w:t>，则最终结果是</w:t>
      </w:r>
      <w:r w:rsidR="004020BE">
        <w:rPr>
          <w:rFonts w:hint="eastAsia"/>
        </w:rPr>
        <w:t>v</w:t>
      </w:r>
      <w:r w:rsidR="004020BE">
        <w:t>[0],</w:t>
      </w:r>
      <w:r w:rsidR="004020BE">
        <w:rPr>
          <w:rFonts w:hint="eastAsia"/>
        </w:rPr>
        <w:t>即为</w:t>
      </w:r>
      <w:r w:rsidR="004020BE">
        <w:rPr>
          <w:rFonts w:hint="eastAsia"/>
        </w:rPr>
        <w:t>x</w:t>
      </w:r>
    </w:p>
    <w:p w14:paraId="354BA71F" w14:textId="2AE818B6" w:rsidR="004020BE" w:rsidRDefault="004020BE" w:rsidP="00B33F8D">
      <w:r>
        <w:rPr>
          <w:rFonts w:hint="eastAsia"/>
        </w:rPr>
        <w:t>表达式</w:t>
      </w:r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*(</w:t>
      </w:r>
      <w:r>
        <w:t>++p)</w:t>
      </w:r>
      <w:r>
        <w:rPr>
          <w:rFonts w:hint="eastAsia"/>
        </w:rPr>
        <w:t>-&gt;</w:t>
      </w:r>
      <w:r>
        <w:t>t</w:t>
      </w:r>
      <w:r>
        <w:rPr>
          <w:rFonts w:hint="eastAsia"/>
        </w:rPr>
        <w:t>，</w:t>
      </w:r>
      <w:r w:rsidR="00CF7BFF">
        <w:rPr>
          <w:rFonts w:hint="eastAsia"/>
        </w:rPr>
        <w:t>对于</w:t>
      </w:r>
      <w:r w:rsidR="00CF7BFF">
        <w:rPr>
          <w:rFonts w:hint="eastAsia"/>
        </w:rPr>
        <w:t>p</w:t>
      </w:r>
      <w:r w:rsidR="00CF7BFF">
        <w:rPr>
          <w:rFonts w:hint="eastAsia"/>
        </w:rPr>
        <w:t>进行</w:t>
      </w:r>
      <w:r w:rsidR="00CF7BFF">
        <w:rPr>
          <w:rFonts w:hint="eastAsia"/>
        </w:rPr>
        <w:t>+1</w:t>
      </w:r>
      <w:r w:rsidR="00CF7BFF">
        <w:rPr>
          <w:rFonts w:hint="eastAsia"/>
        </w:rPr>
        <w:t>操作并</w:t>
      </w:r>
      <w:r w:rsidR="00764B55">
        <w:rPr>
          <w:rFonts w:hint="eastAsia"/>
        </w:rPr>
        <w:t>访问结构体中的</w:t>
      </w:r>
      <w:r w:rsidR="00764B55">
        <w:rPr>
          <w:rFonts w:hint="eastAsia"/>
        </w:rPr>
        <w:t>t</w:t>
      </w:r>
      <w:r w:rsidR="00764B55">
        <w:rPr>
          <w:rFonts w:hint="eastAsia"/>
        </w:rPr>
        <w:t>，对</w:t>
      </w:r>
      <w:r w:rsidR="00764B55">
        <w:rPr>
          <w:rFonts w:hint="eastAsia"/>
        </w:rPr>
        <w:t>t</w:t>
      </w:r>
      <w:r w:rsidR="00764B55">
        <w:rPr>
          <w:rFonts w:hint="eastAsia"/>
        </w:rPr>
        <w:t>进行</w:t>
      </w:r>
      <w:r w:rsidR="00E814C4">
        <w:rPr>
          <w:rFonts w:hint="eastAsia"/>
        </w:rPr>
        <w:t>取值</w:t>
      </w:r>
      <w:r w:rsidR="00764B55">
        <w:rPr>
          <w:rFonts w:hint="eastAsia"/>
        </w:rPr>
        <w:t>操作，故为</w:t>
      </w:r>
      <w:r w:rsidR="00764B55">
        <w:rPr>
          <w:rFonts w:hint="eastAsia"/>
        </w:rPr>
        <w:t>x</w:t>
      </w:r>
    </w:p>
    <w:p w14:paraId="3E9347AB" w14:textId="5C7141C1" w:rsidR="00764B55" w:rsidRDefault="00764B55" w:rsidP="00B33F8D">
      <w:r>
        <w:rPr>
          <w:rFonts w:hint="eastAsia"/>
        </w:rPr>
        <w:t>表达式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*++p-&gt;</w:t>
      </w:r>
      <w:r>
        <w:t>t,</w:t>
      </w:r>
      <w:r>
        <w:rPr>
          <w:rFonts w:hint="eastAsia"/>
        </w:rPr>
        <w:t>对于</w:t>
      </w:r>
      <w:r w:rsidR="00E814C4">
        <w:rPr>
          <w:rFonts w:hint="eastAsia"/>
        </w:rPr>
        <w:t>p</w:t>
      </w:r>
      <w:r w:rsidR="00E814C4">
        <w:rPr>
          <w:rFonts w:hint="eastAsia"/>
        </w:rPr>
        <w:t>进行访问结构体中</w:t>
      </w:r>
      <w:r w:rsidR="00E814C4">
        <w:rPr>
          <w:rFonts w:hint="eastAsia"/>
        </w:rPr>
        <w:t>t</w:t>
      </w:r>
      <w:r w:rsidR="00E814C4">
        <w:rPr>
          <w:rFonts w:hint="eastAsia"/>
        </w:rPr>
        <w:t>，对</w:t>
      </w:r>
      <w:r w:rsidR="00E814C4">
        <w:rPr>
          <w:rFonts w:hint="eastAsia"/>
        </w:rPr>
        <w:t>t+1</w:t>
      </w:r>
      <w:r w:rsidR="00E814C4">
        <w:rPr>
          <w:rFonts w:hint="eastAsia"/>
        </w:rPr>
        <w:t>进行取值为</w:t>
      </w:r>
      <w:r w:rsidR="00E814C4" w:rsidRPr="00E814C4">
        <w:t>V</w:t>
      </w:r>
    </w:p>
    <w:p w14:paraId="7FF469FE" w14:textId="168AE1DA" w:rsidR="00E814C4" w:rsidRDefault="00E814C4" w:rsidP="00B33F8D">
      <w:r>
        <w:rPr>
          <w:rFonts w:hint="eastAsia"/>
        </w:rPr>
        <w:t>表达式</w:t>
      </w:r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++*p-&gt;</w:t>
      </w:r>
      <w:r>
        <w:t>t,</w:t>
      </w:r>
      <w:r>
        <w:rPr>
          <w:rFonts w:hint="eastAsia"/>
        </w:rPr>
        <w:t>对于</w:t>
      </w:r>
      <w:r>
        <w:rPr>
          <w:rFonts w:hint="eastAsia"/>
        </w:rPr>
        <w:t>p</w:t>
      </w:r>
      <w:r>
        <w:rPr>
          <w:rFonts w:hint="eastAsia"/>
        </w:rPr>
        <w:t>进行访问结构体中的</w:t>
      </w:r>
      <w:r>
        <w:rPr>
          <w:rFonts w:hint="eastAsia"/>
        </w:rPr>
        <w:t>t</w:t>
      </w:r>
      <w:r>
        <w:rPr>
          <w:rFonts w:hint="eastAsia"/>
        </w:rPr>
        <w:t>，并取值，值</w:t>
      </w:r>
      <w:r>
        <w:rPr>
          <w:rFonts w:hint="eastAsia"/>
        </w:rPr>
        <w:t>+1</w:t>
      </w:r>
      <w:r>
        <w:rPr>
          <w:rFonts w:hint="eastAsia"/>
        </w:rPr>
        <w:t>为</w:t>
      </w:r>
      <w:r>
        <w:rPr>
          <w:rFonts w:hint="eastAsia"/>
        </w:rPr>
        <w:t>V</w:t>
      </w:r>
    </w:p>
    <w:p w14:paraId="27A5B0ED" w14:textId="425D2DC6" w:rsidR="00E814C4" w:rsidRDefault="00E814C4" w:rsidP="00E814C4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6" w:name="_3._2源程序修改替换"/>
      <w:bookmarkEnd w:id="26"/>
      <w:r>
        <w:rPr>
          <w:rFonts w:ascii="黑体" w:hAnsi="黑体" w:hint="eastAsia"/>
          <w:sz w:val="28"/>
          <w:szCs w:val="28"/>
        </w:rPr>
        <w:t>3.</w:t>
      </w:r>
      <w:r w:rsidRPr="00E814C4">
        <w:t xml:space="preserve"> </w:t>
      </w:r>
      <w:r w:rsidRPr="00E814C4">
        <w:rPr>
          <w:rFonts w:ascii="黑体" w:hAnsi="黑体"/>
          <w:sz w:val="28"/>
          <w:szCs w:val="28"/>
        </w:rPr>
        <w:t>2</w:t>
      </w:r>
      <w:r w:rsidRPr="00E814C4">
        <w:rPr>
          <w:rFonts w:ascii="黑体" w:hAnsi="黑体" w:hint="eastAsia"/>
          <w:sz w:val="28"/>
          <w:szCs w:val="28"/>
        </w:rPr>
        <w:t>源程序修改替换</w:t>
      </w:r>
    </w:p>
    <w:p w14:paraId="0BB1CFC9" w14:textId="6F5D4929" w:rsidR="00B07427" w:rsidRDefault="00B07427" w:rsidP="00B07427">
      <w:r>
        <w:rPr>
          <w:rFonts w:hint="eastAsia"/>
        </w:rPr>
        <w:t>原程序中错误在于形参是链表头部的的地址无法修改，最后程序无法实现，应该采用二级指针的形参，修改链表头部的指针</w:t>
      </w:r>
      <w:r w:rsidR="005111C8">
        <w:rPr>
          <w:rFonts w:hint="eastAsia"/>
        </w:rPr>
        <w:t>。</w:t>
      </w:r>
    </w:p>
    <w:p w14:paraId="68CC89E0" w14:textId="044DCDF0" w:rsidR="005111C8" w:rsidRDefault="005111C8" w:rsidP="00B07427">
      <w:r>
        <w:rPr>
          <w:rFonts w:hint="eastAsia"/>
        </w:rPr>
        <w:t>修改后的程序如下：</w:t>
      </w:r>
    </w:p>
    <w:p w14:paraId="3D87CA2B" w14:textId="77777777" w:rsidR="005111C8" w:rsidRDefault="005111C8" w:rsidP="005111C8">
      <w:r>
        <w:t>#include &lt;stdio.h&gt;</w:t>
      </w:r>
    </w:p>
    <w:p w14:paraId="1D63AE49" w14:textId="77777777" w:rsidR="005111C8" w:rsidRDefault="005111C8" w:rsidP="005111C8">
      <w:r>
        <w:t>#include &lt;stdlib.h&gt;</w:t>
      </w:r>
    </w:p>
    <w:p w14:paraId="1421F81F" w14:textId="77777777" w:rsidR="005111C8" w:rsidRDefault="005111C8" w:rsidP="005111C8">
      <w:r>
        <w:t>struct s_list{</w:t>
      </w:r>
    </w:p>
    <w:p w14:paraId="76386951" w14:textId="77777777" w:rsidR="005111C8" w:rsidRDefault="005111C8" w:rsidP="005111C8">
      <w:r>
        <w:t xml:space="preserve">    int data;</w:t>
      </w:r>
    </w:p>
    <w:p w14:paraId="6D2D4122" w14:textId="77777777" w:rsidR="005111C8" w:rsidRDefault="005111C8" w:rsidP="005111C8">
      <w:r>
        <w:t xml:space="preserve">    struct s_list *next;</w:t>
      </w:r>
    </w:p>
    <w:p w14:paraId="7C28A72A" w14:textId="77777777" w:rsidR="005111C8" w:rsidRDefault="005111C8" w:rsidP="005111C8">
      <w:r>
        <w:t>};</w:t>
      </w:r>
    </w:p>
    <w:p w14:paraId="3EA1F32A" w14:textId="77777777" w:rsidR="005111C8" w:rsidRDefault="005111C8" w:rsidP="005111C8">
      <w:r>
        <w:rPr>
          <w:rFonts w:hint="eastAsia"/>
        </w:rPr>
        <w:t>void create_list(struct s_list **headp,int *p);//</w:t>
      </w:r>
      <w:r>
        <w:rPr>
          <w:rFonts w:hint="eastAsia"/>
        </w:rPr>
        <w:t>利用二级指针修改指针的地址</w:t>
      </w:r>
      <w:r>
        <w:rPr>
          <w:rFonts w:hint="eastAsia"/>
        </w:rPr>
        <w:t xml:space="preserve"> </w:t>
      </w:r>
    </w:p>
    <w:p w14:paraId="65FA644D" w14:textId="77777777" w:rsidR="005111C8" w:rsidRDefault="005111C8" w:rsidP="005111C8">
      <w:r>
        <w:t>int main(void){</w:t>
      </w:r>
    </w:p>
    <w:p w14:paraId="51E6DA34" w14:textId="77777777" w:rsidR="005111C8" w:rsidRDefault="005111C8" w:rsidP="005111C8">
      <w:r>
        <w:rPr>
          <w:rFonts w:hint="eastAsia"/>
        </w:rPr>
        <w:t xml:space="preserve">    struct s_list *head=NULL,*p;//head</w:t>
      </w:r>
      <w:r>
        <w:rPr>
          <w:rFonts w:hint="eastAsia"/>
        </w:rPr>
        <w:t>作为指针</w:t>
      </w:r>
      <w:r>
        <w:rPr>
          <w:rFonts w:hint="eastAsia"/>
        </w:rPr>
        <w:t xml:space="preserve"> </w:t>
      </w:r>
    </w:p>
    <w:p w14:paraId="204DDCE0" w14:textId="77777777" w:rsidR="005111C8" w:rsidRDefault="005111C8" w:rsidP="005111C8">
      <w:r>
        <w:t xml:space="preserve">   int s[10],i=0;</w:t>
      </w:r>
    </w:p>
    <w:p w14:paraId="661F4B00" w14:textId="77777777" w:rsidR="005111C8" w:rsidRDefault="005111C8" w:rsidP="005111C8">
      <w:r>
        <w:t xml:space="preserve">   do</w:t>
      </w:r>
    </w:p>
    <w:p w14:paraId="598D1FBB" w14:textId="77777777" w:rsidR="005111C8" w:rsidRDefault="005111C8" w:rsidP="005111C8">
      <w:r>
        <w:t xml:space="preserve">        scanf("%d",&amp;s[i]);</w:t>
      </w:r>
    </w:p>
    <w:p w14:paraId="160735E2" w14:textId="77777777" w:rsidR="005111C8" w:rsidRDefault="005111C8" w:rsidP="005111C8">
      <w:r>
        <w:t xml:space="preserve">    while (s[i++]);</w:t>
      </w:r>
    </w:p>
    <w:p w14:paraId="2DAAD6A0" w14:textId="77777777" w:rsidR="005111C8" w:rsidRDefault="005111C8" w:rsidP="005111C8">
      <w:r>
        <w:rPr>
          <w:rFonts w:hint="eastAsia"/>
        </w:rPr>
        <w:t xml:space="preserve">    create_list(&amp;head,s);//</w:t>
      </w:r>
      <w:r>
        <w:rPr>
          <w:rFonts w:hint="eastAsia"/>
        </w:rPr>
        <w:t>修改指针地址使得指针指向表头</w:t>
      </w:r>
      <w:r>
        <w:rPr>
          <w:rFonts w:hint="eastAsia"/>
        </w:rPr>
        <w:t xml:space="preserve"> </w:t>
      </w:r>
    </w:p>
    <w:p w14:paraId="0DF88275" w14:textId="77777777" w:rsidR="005111C8" w:rsidRDefault="005111C8" w:rsidP="005111C8">
      <w:r>
        <w:t xml:space="preserve">    p=head;</w:t>
      </w:r>
    </w:p>
    <w:p w14:paraId="11B17D2D" w14:textId="77777777" w:rsidR="005111C8" w:rsidRDefault="005111C8" w:rsidP="005111C8">
      <w:r>
        <w:t xml:space="preserve">    while (p){</w:t>
      </w:r>
    </w:p>
    <w:p w14:paraId="611BE370" w14:textId="77777777" w:rsidR="005111C8" w:rsidRDefault="005111C8" w:rsidP="005111C8">
      <w:r>
        <w:t xml:space="preserve">        printf("%d\t",p-&gt;data);</w:t>
      </w:r>
    </w:p>
    <w:p w14:paraId="05F13375" w14:textId="77777777" w:rsidR="005111C8" w:rsidRDefault="005111C8" w:rsidP="005111C8">
      <w:r>
        <w:lastRenderedPageBreak/>
        <w:t xml:space="preserve">        p=p-&gt;next;</w:t>
      </w:r>
    </w:p>
    <w:p w14:paraId="114FB4F9" w14:textId="77777777" w:rsidR="005111C8" w:rsidRDefault="005111C8" w:rsidP="005111C8">
      <w:r>
        <w:t xml:space="preserve">    }</w:t>
      </w:r>
    </w:p>
    <w:p w14:paraId="39DE610A" w14:textId="77777777" w:rsidR="005111C8" w:rsidRDefault="005111C8" w:rsidP="005111C8">
      <w:r>
        <w:t xml:space="preserve">    printf("\n");</w:t>
      </w:r>
    </w:p>
    <w:p w14:paraId="233D9965" w14:textId="77777777" w:rsidR="005111C8" w:rsidRDefault="005111C8" w:rsidP="005111C8">
      <w:r>
        <w:t xml:space="preserve">    return 0;  </w:t>
      </w:r>
    </w:p>
    <w:p w14:paraId="0D328C97" w14:textId="77777777" w:rsidR="005111C8" w:rsidRDefault="005111C8" w:rsidP="005111C8">
      <w:r>
        <w:t>}</w:t>
      </w:r>
    </w:p>
    <w:p w14:paraId="6748289D" w14:textId="77777777" w:rsidR="005111C8" w:rsidRDefault="005111C8" w:rsidP="005111C8">
      <w:r>
        <w:t>void create_list(struct s_list **headp,int *p){</w:t>
      </w:r>
    </w:p>
    <w:p w14:paraId="564AEBDF" w14:textId="77777777" w:rsidR="005111C8" w:rsidRDefault="005111C8" w:rsidP="005111C8">
      <w:r>
        <w:t xml:space="preserve">    struct s_list *loc_head=NULL,*tail;</w:t>
      </w:r>
    </w:p>
    <w:p w14:paraId="1347A5E0" w14:textId="77777777" w:rsidR="005111C8" w:rsidRDefault="005111C8" w:rsidP="005111C8">
      <w:r>
        <w:t xml:space="preserve">    if(p[0]==0)</w:t>
      </w:r>
    </w:p>
    <w:p w14:paraId="3EB35060" w14:textId="77777777" w:rsidR="005111C8" w:rsidRDefault="005111C8" w:rsidP="005111C8">
      <w:r>
        <w:rPr>
          <w:rFonts w:hint="eastAsia"/>
        </w:rPr>
        <w:tab/>
        <w:t>*headp=NULL;//</w:t>
      </w:r>
      <w:r>
        <w:rPr>
          <w:rFonts w:hint="eastAsia"/>
        </w:rPr>
        <w:t>直接将指针指向空</w:t>
      </w:r>
      <w:r>
        <w:rPr>
          <w:rFonts w:hint="eastAsia"/>
        </w:rPr>
        <w:t xml:space="preserve"> </w:t>
      </w:r>
    </w:p>
    <w:p w14:paraId="001F5017" w14:textId="77777777" w:rsidR="005111C8" w:rsidRDefault="005111C8" w:rsidP="005111C8">
      <w:r>
        <w:t xml:space="preserve">    else {</w:t>
      </w:r>
    </w:p>
    <w:p w14:paraId="4C503455" w14:textId="77777777" w:rsidR="005111C8" w:rsidRDefault="005111C8" w:rsidP="005111C8">
      <w:r>
        <w:t xml:space="preserve">        loc_head=(struct s_list *)malloc(sizeof(struct s_list));</w:t>
      </w:r>
    </w:p>
    <w:p w14:paraId="3BF480A4" w14:textId="77777777" w:rsidR="005111C8" w:rsidRDefault="005111C8" w:rsidP="005111C8">
      <w:r>
        <w:t xml:space="preserve">        loc_head-&gt;data=*p++;</w:t>
      </w:r>
    </w:p>
    <w:p w14:paraId="2DF7DAB0" w14:textId="77777777" w:rsidR="005111C8" w:rsidRDefault="005111C8" w:rsidP="005111C8">
      <w:r>
        <w:t xml:space="preserve">        tail=loc_head;</w:t>
      </w:r>
    </w:p>
    <w:p w14:paraId="188D53E1" w14:textId="77777777" w:rsidR="005111C8" w:rsidRDefault="005111C8" w:rsidP="005111C8">
      <w:r>
        <w:t xml:space="preserve">        while (*p)</w:t>
      </w:r>
    </w:p>
    <w:p w14:paraId="00D78C39" w14:textId="77777777" w:rsidR="005111C8" w:rsidRDefault="005111C8" w:rsidP="005111C8">
      <w:r>
        <w:t xml:space="preserve">        {</w:t>
      </w:r>
    </w:p>
    <w:p w14:paraId="682B23FF" w14:textId="77777777" w:rsidR="005111C8" w:rsidRDefault="005111C8" w:rsidP="005111C8">
      <w:r>
        <w:t xml:space="preserve">            tail-&gt;next=(struct s_list *)malloc(sizeof(struct s_list));</w:t>
      </w:r>
    </w:p>
    <w:p w14:paraId="5A10DDCE" w14:textId="77777777" w:rsidR="005111C8" w:rsidRDefault="005111C8" w:rsidP="005111C8">
      <w:r>
        <w:t xml:space="preserve">            tail=tail-&gt;next;</w:t>
      </w:r>
    </w:p>
    <w:p w14:paraId="541A09EB" w14:textId="77777777" w:rsidR="005111C8" w:rsidRDefault="005111C8" w:rsidP="005111C8">
      <w:r>
        <w:t xml:space="preserve">            tail-&gt;data=*p++;</w:t>
      </w:r>
    </w:p>
    <w:p w14:paraId="05FB4D4C" w14:textId="77777777" w:rsidR="005111C8" w:rsidRDefault="005111C8" w:rsidP="005111C8">
      <w:r>
        <w:t xml:space="preserve">        }</w:t>
      </w:r>
    </w:p>
    <w:p w14:paraId="14D116AF" w14:textId="77777777" w:rsidR="005111C8" w:rsidRDefault="005111C8" w:rsidP="005111C8">
      <w:r>
        <w:t xml:space="preserve">        tail-&gt;next=NULL;</w:t>
      </w:r>
    </w:p>
    <w:p w14:paraId="345FE249" w14:textId="77777777" w:rsidR="005111C8" w:rsidRDefault="005111C8" w:rsidP="005111C8">
      <w:r>
        <w:t xml:space="preserve">        </w:t>
      </w:r>
    </w:p>
    <w:p w14:paraId="5D78D286" w14:textId="77777777" w:rsidR="005111C8" w:rsidRDefault="005111C8" w:rsidP="005111C8">
      <w:r>
        <w:t xml:space="preserve">    }</w:t>
      </w:r>
    </w:p>
    <w:p w14:paraId="7F314DDF" w14:textId="77777777" w:rsidR="005111C8" w:rsidRDefault="005111C8" w:rsidP="005111C8">
      <w:r>
        <w:rPr>
          <w:rFonts w:hint="eastAsia"/>
        </w:rPr>
        <w:t xml:space="preserve">    *headp=loc_head;//</w:t>
      </w:r>
      <w:r>
        <w:rPr>
          <w:rFonts w:hint="eastAsia"/>
        </w:rPr>
        <w:t>修改指针的地址，</w:t>
      </w:r>
      <w:r>
        <w:rPr>
          <w:rFonts w:hint="eastAsia"/>
        </w:rPr>
        <w:t xml:space="preserve"> </w:t>
      </w:r>
    </w:p>
    <w:p w14:paraId="37E21CEC" w14:textId="12D30137" w:rsidR="005111C8" w:rsidRDefault="005111C8" w:rsidP="005111C8">
      <w:r>
        <w:t>}</w:t>
      </w:r>
    </w:p>
    <w:p w14:paraId="43E267DB" w14:textId="7DF39343" w:rsidR="005111C8" w:rsidRDefault="005111C8" w:rsidP="005111C8">
      <w:r>
        <w:rPr>
          <w:rFonts w:hint="eastAsia"/>
        </w:rPr>
        <w:t>程序修改：原程序是一个先进先出的链表，现改为一个后进先出的链表，使新节点的指针指向链表的第一个节点，再使新节点成为链表的第一个节点</w:t>
      </w:r>
      <w:r w:rsidR="00303332">
        <w:rPr>
          <w:rFonts w:hint="eastAsia"/>
        </w:rPr>
        <w:t>，实现对于</w:t>
      </w:r>
      <w:r w:rsidR="00A277A5">
        <w:rPr>
          <w:rFonts w:hint="eastAsia"/>
        </w:rPr>
        <w:t>输入次序的逆序</w:t>
      </w:r>
    </w:p>
    <w:p w14:paraId="04656C27" w14:textId="349F6345" w:rsidR="00A277A5" w:rsidRDefault="00A277A5" w:rsidP="005111C8">
      <w:r>
        <w:rPr>
          <w:rFonts w:hint="eastAsia"/>
        </w:rPr>
        <w:t>修改后的程序如下：</w:t>
      </w:r>
    </w:p>
    <w:p w14:paraId="14D658EC" w14:textId="77777777" w:rsidR="00A277A5" w:rsidRDefault="00A277A5" w:rsidP="00A277A5">
      <w:r>
        <w:t>#include &lt;stdio.h&gt;</w:t>
      </w:r>
    </w:p>
    <w:p w14:paraId="7E1E1652" w14:textId="77777777" w:rsidR="00A277A5" w:rsidRDefault="00A277A5" w:rsidP="00A277A5">
      <w:r>
        <w:t>#include &lt;stdlib.h&gt;</w:t>
      </w:r>
    </w:p>
    <w:p w14:paraId="634B37A8" w14:textId="77777777" w:rsidR="00A277A5" w:rsidRDefault="00A277A5" w:rsidP="00A277A5">
      <w:r>
        <w:t>struct s_list{</w:t>
      </w:r>
    </w:p>
    <w:p w14:paraId="57A30936" w14:textId="77777777" w:rsidR="00A277A5" w:rsidRDefault="00A277A5" w:rsidP="00A277A5">
      <w:r>
        <w:t xml:space="preserve">    int data;</w:t>
      </w:r>
    </w:p>
    <w:p w14:paraId="24A54D03" w14:textId="77777777" w:rsidR="00A277A5" w:rsidRDefault="00A277A5" w:rsidP="00A277A5">
      <w:r>
        <w:t xml:space="preserve">    struct s_list *next;</w:t>
      </w:r>
    </w:p>
    <w:p w14:paraId="7488313F" w14:textId="77777777" w:rsidR="00A277A5" w:rsidRDefault="00A277A5" w:rsidP="00A277A5">
      <w:r>
        <w:t>};</w:t>
      </w:r>
    </w:p>
    <w:p w14:paraId="27D630D4" w14:textId="77777777" w:rsidR="00A277A5" w:rsidRDefault="00A277A5" w:rsidP="00A277A5">
      <w:r>
        <w:rPr>
          <w:rFonts w:hint="eastAsia"/>
        </w:rPr>
        <w:t>void create_list(struct s_list **headp,int *p);//</w:t>
      </w:r>
      <w:r>
        <w:rPr>
          <w:rFonts w:hint="eastAsia"/>
        </w:rPr>
        <w:t>利用二级指针修改指针的地址</w:t>
      </w:r>
      <w:r>
        <w:rPr>
          <w:rFonts w:hint="eastAsia"/>
        </w:rPr>
        <w:t xml:space="preserve"> </w:t>
      </w:r>
    </w:p>
    <w:p w14:paraId="5F1C0111" w14:textId="77777777" w:rsidR="00A277A5" w:rsidRDefault="00A277A5" w:rsidP="00A277A5">
      <w:r>
        <w:t>int main(void){</w:t>
      </w:r>
    </w:p>
    <w:p w14:paraId="5061D107" w14:textId="77777777" w:rsidR="00A277A5" w:rsidRDefault="00A277A5" w:rsidP="00A277A5">
      <w:r>
        <w:rPr>
          <w:rFonts w:hint="eastAsia"/>
        </w:rPr>
        <w:t xml:space="preserve">    struct s_list *head=NULL,*p;//head</w:t>
      </w:r>
      <w:r>
        <w:rPr>
          <w:rFonts w:hint="eastAsia"/>
        </w:rPr>
        <w:t>作为指针</w:t>
      </w:r>
      <w:r>
        <w:rPr>
          <w:rFonts w:hint="eastAsia"/>
        </w:rPr>
        <w:t xml:space="preserve"> </w:t>
      </w:r>
    </w:p>
    <w:p w14:paraId="539CC9F1" w14:textId="77777777" w:rsidR="00A277A5" w:rsidRDefault="00A277A5" w:rsidP="00A277A5">
      <w:r>
        <w:t xml:space="preserve">   int s[10],i=0;</w:t>
      </w:r>
    </w:p>
    <w:p w14:paraId="40FBF892" w14:textId="77777777" w:rsidR="00A277A5" w:rsidRDefault="00A277A5" w:rsidP="00A277A5">
      <w:r>
        <w:t xml:space="preserve">   do</w:t>
      </w:r>
    </w:p>
    <w:p w14:paraId="1D7BC099" w14:textId="77777777" w:rsidR="00A277A5" w:rsidRDefault="00A277A5" w:rsidP="00A277A5">
      <w:r>
        <w:t xml:space="preserve">        scanf("%d",&amp;s[i]);</w:t>
      </w:r>
    </w:p>
    <w:p w14:paraId="2F9872F8" w14:textId="77777777" w:rsidR="00A277A5" w:rsidRDefault="00A277A5" w:rsidP="00A277A5">
      <w:r>
        <w:t xml:space="preserve">    while (s[i++]);</w:t>
      </w:r>
    </w:p>
    <w:p w14:paraId="067F4F37" w14:textId="77777777" w:rsidR="00A277A5" w:rsidRDefault="00A277A5" w:rsidP="00A277A5">
      <w:r>
        <w:rPr>
          <w:rFonts w:hint="eastAsia"/>
        </w:rPr>
        <w:t xml:space="preserve">    create_list(&amp;head,s);//</w:t>
      </w:r>
      <w:r>
        <w:rPr>
          <w:rFonts w:hint="eastAsia"/>
        </w:rPr>
        <w:t>修改指针地址使得指针指向表头</w:t>
      </w:r>
      <w:r>
        <w:rPr>
          <w:rFonts w:hint="eastAsia"/>
        </w:rPr>
        <w:t xml:space="preserve"> </w:t>
      </w:r>
    </w:p>
    <w:p w14:paraId="5D0EB085" w14:textId="77777777" w:rsidR="00A277A5" w:rsidRDefault="00A277A5" w:rsidP="00A277A5">
      <w:r>
        <w:t xml:space="preserve">    p=head;</w:t>
      </w:r>
    </w:p>
    <w:p w14:paraId="1796B95B" w14:textId="77777777" w:rsidR="00A277A5" w:rsidRDefault="00A277A5" w:rsidP="00A277A5">
      <w:r>
        <w:t xml:space="preserve">    while (p){</w:t>
      </w:r>
    </w:p>
    <w:p w14:paraId="0C51A623" w14:textId="77777777" w:rsidR="00A277A5" w:rsidRDefault="00A277A5" w:rsidP="00A277A5">
      <w:r>
        <w:lastRenderedPageBreak/>
        <w:t xml:space="preserve">        printf("%d\t",p-&gt;data);</w:t>
      </w:r>
    </w:p>
    <w:p w14:paraId="335F4A88" w14:textId="77777777" w:rsidR="00A277A5" w:rsidRDefault="00A277A5" w:rsidP="00A277A5">
      <w:r>
        <w:t xml:space="preserve">        p=p-&gt;next;</w:t>
      </w:r>
    </w:p>
    <w:p w14:paraId="69BB17A0" w14:textId="77777777" w:rsidR="00A277A5" w:rsidRDefault="00A277A5" w:rsidP="00A277A5">
      <w:r>
        <w:t xml:space="preserve">    }</w:t>
      </w:r>
    </w:p>
    <w:p w14:paraId="49863542" w14:textId="77777777" w:rsidR="00A277A5" w:rsidRDefault="00A277A5" w:rsidP="00A277A5">
      <w:r>
        <w:t xml:space="preserve">    printf("\n");</w:t>
      </w:r>
    </w:p>
    <w:p w14:paraId="3CB6008A" w14:textId="77777777" w:rsidR="00A277A5" w:rsidRDefault="00A277A5" w:rsidP="00A277A5">
      <w:r>
        <w:t xml:space="preserve">    return 0;  </w:t>
      </w:r>
    </w:p>
    <w:p w14:paraId="2D3F86A0" w14:textId="77777777" w:rsidR="00A277A5" w:rsidRDefault="00A277A5" w:rsidP="00A277A5">
      <w:r>
        <w:t>}</w:t>
      </w:r>
    </w:p>
    <w:p w14:paraId="791C6F74" w14:textId="77777777" w:rsidR="00A277A5" w:rsidRDefault="00A277A5" w:rsidP="00A277A5">
      <w:r>
        <w:t>void create_list(struct s_list **headp,int *p)</w:t>
      </w:r>
    </w:p>
    <w:p w14:paraId="52ECB258" w14:textId="77777777" w:rsidR="00A277A5" w:rsidRDefault="00A277A5" w:rsidP="00A277A5">
      <w:r>
        <w:t>{</w:t>
      </w:r>
    </w:p>
    <w:p w14:paraId="5D82C7E3" w14:textId="77777777" w:rsidR="00A277A5" w:rsidRDefault="00A277A5" w:rsidP="00A277A5">
      <w:r>
        <w:t xml:space="preserve"> struct s_list *h=NULL,*f;</w:t>
      </w:r>
    </w:p>
    <w:p w14:paraId="7D3B3B35" w14:textId="77777777" w:rsidR="00A277A5" w:rsidRDefault="00A277A5" w:rsidP="00A277A5">
      <w:r>
        <w:t xml:space="preserve"> while (*p)</w:t>
      </w:r>
    </w:p>
    <w:p w14:paraId="645B6819" w14:textId="77777777" w:rsidR="00A277A5" w:rsidRDefault="00A277A5" w:rsidP="00A277A5">
      <w:r>
        <w:t xml:space="preserve">    {</w:t>
      </w:r>
    </w:p>
    <w:p w14:paraId="21B56D10" w14:textId="77777777" w:rsidR="00A277A5" w:rsidRDefault="00A277A5" w:rsidP="00A277A5">
      <w:r>
        <w:t xml:space="preserve">    f=(struct s_list *)malloc(sizeof(struct s_list));</w:t>
      </w:r>
    </w:p>
    <w:p w14:paraId="4825BA75" w14:textId="77777777" w:rsidR="00A277A5" w:rsidRDefault="00A277A5" w:rsidP="00A277A5">
      <w:r>
        <w:t xml:space="preserve">    f-&gt;data=*p++;</w:t>
      </w:r>
    </w:p>
    <w:p w14:paraId="6A6EE475" w14:textId="77777777" w:rsidR="00A277A5" w:rsidRDefault="00A277A5" w:rsidP="00A277A5">
      <w:r>
        <w:rPr>
          <w:rFonts w:hint="eastAsia"/>
        </w:rPr>
        <w:t xml:space="preserve">    f-&gt;next=h;   //</w:t>
      </w:r>
      <w:r>
        <w:rPr>
          <w:rFonts w:hint="eastAsia"/>
        </w:rPr>
        <w:t>新结点的指针指向链表的第一个结点</w:t>
      </w:r>
    </w:p>
    <w:p w14:paraId="3B3F410F" w14:textId="77777777" w:rsidR="00A277A5" w:rsidRDefault="00A277A5" w:rsidP="00A277A5">
      <w:r>
        <w:rPr>
          <w:rFonts w:hint="eastAsia"/>
        </w:rPr>
        <w:t xml:space="preserve">    h=f;         //</w:t>
      </w:r>
      <w:r>
        <w:rPr>
          <w:rFonts w:hint="eastAsia"/>
        </w:rPr>
        <w:t>使新结点成为链表的第一个结点</w:t>
      </w:r>
    </w:p>
    <w:p w14:paraId="04AFAD27" w14:textId="77777777" w:rsidR="00A277A5" w:rsidRDefault="00A277A5" w:rsidP="00A277A5">
      <w:r>
        <w:t xml:space="preserve">        }</w:t>
      </w:r>
    </w:p>
    <w:p w14:paraId="62925655" w14:textId="77777777" w:rsidR="00A277A5" w:rsidRDefault="00A277A5" w:rsidP="00A277A5">
      <w:r>
        <w:t xml:space="preserve"> *headp=h;</w:t>
      </w:r>
    </w:p>
    <w:p w14:paraId="61B012EC" w14:textId="58A5624F" w:rsidR="00A277A5" w:rsidRDefault="00A277A5" w:rsidP="00A277A5">
      <w:r>
        <w:t>}</w:t>
      </w:r>
    </w:p>
    <w:p w14:paraId="2F228EEF" w14:textId="36DEEFB7" w:rsidR="00A277A5" w:rsidRDefault="00A277A5" w:rsidP="00A277A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7" w:name="_3.3程序设计"/>
      <w:bookmarkEnd w:id="27"/>
      <w:r>
        <w:rPr>
          <w:rFonts w:ascii="黑体" w:hAnsi="黑体" w:hint="eastAsia"/>
          <w:sz w:val="28"/>
          <w:szCs w:val="28"/>
        </w:rPr>
        <w:t>3.3程序设计</w:t>
      </w:r>
    </w:p>
    <w:p w14:paraId="219F1234" w14:textId="4858B050" w:rsidR="00A277A5" w:rsidRPr="00A277A5" w:rsidRDefault="00A277A5" w:rsidP="00A277A5">
      <w:r>
        <w:rPr>
          <w:rFonts w:hint="eastAsia"/>
        </w:rPr>
        <w:t>1</w:t>
      </w:r>
      <w:r>
        <w:rPr>
          <w:rFonts w:hint="eastAsia"/>
        </w:rPr>
        <w:t>分析：按照题目要求，设计</w:t>
      </w:r>
      <w:r>
        <w:rPr>
          <w:rFonts w:hint="eastAsia"/>
        </w:rPr>
        <w:t>8</w:t>
      </w:r>
      <w:r>
        <w:rPr>
          <w:rFonts w:hint="eastAsia"/>
        </w:rPr>
        <w:t>个函数，以</w:t>
      </w:r>
      <w:r>
        <w:rPr>
          <w:rFonts w:hint="eastAsia"/>
        </w:rPr>
        <w:t>biti</w:t>
      </w:r>
      <w:r>
        <w:rPr>
          <w:rFonts w:hint="eastAsia"/>
        </w:rPr>
        <w:t>为形参，用函数指针数组来存放</w:t>
      </w:r>
      <w:r>
        <w:rPr>
          <w:rFonts w:hint="eastAsia"/>
        </w:rPr>
        <w:t>8</w:t>
      </w:r>
      <w:r>
        <w:rPr>
          <w:rFonts w:hint="eastAsia"/>
        </w:rPr>
        <w:t>个函数，设计字段结构，按照题目要求每个字符为一个字节，对于输入的</w:t>
      </w:r>
      <w:r w:rsidR="005514D8">
        <w:rPr>
          <w:rFonts w:hint="eastAsia"/>
        </w:rPr>
        <w:t>无符号整型数，按照二进制形式，转化并存储到数组，再根据该整型数的二进制形式进行函数调用。</w:t>
      </w:r>
    </w:p>
    <w:p w14:paraId="5BB94418" w14:textId="50DDB8F7" w:rsidR="00A277A5" w:rsidRDefault="00C87960" w:rsidP="00C87960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编程题一的流程图</w:t>
      </w:r>
    </w:p>
    <w:p w14:paraId="650DB917" w14:textId="37D4D77D" w:rsidR="00C87960" w:rsidRPr="00C87960" w:rsidRDefault="00EA2733" w:rsidP="00C87960">
      <w:r>
        <w:rPr>
          <w:noProof/>
        </w:rPr>
        <w:lastRenderedPageBreak/>
        <w:drawing>
          <wp:inline distT="0" distB="0" distL="0" distR="0" wp14:anchorId="00192E45" wp14:editId="30E85E79">
            <wp:extent cx="5274310" cy="6684353"/>
            <wp:effectExtent l="0" t="0" r="2540" b="2540"/>
            <wp:docPr id="7" name="图片 7" descr="E:\tencent\1875912440\Image\C2C\A(BB6ZJ4VV3DAT}2]%{YY@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tencent\1875912440\Image\C2C\A(BB6ZJ4VV3DAT}2]%{YY@J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8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9155C" w14:textId="77777777" w:rsidR="00C87960" w:rsidRDefault="00C87960" w:rsidP="00C87960">
      <w:r>
        <w:t>#include&lt;stdio.h&gt;</w:t>
      </w:r>
    </w:p>
    <w:p w14:paraId="1DD53EDE" w14:textId="77777777" w:rsidR="00C87960" w:rsidRDefault="00C87960" w:rsidP="00C87960">
      <w:r>
        <w:t>void f0(int b)</w:t>
      </w:r>
    </w:p>
    <w:p w14:paraId="18D99953" w14:textId="77777777" w:rsidR="00C87960" w:rsidRDefault="00C87960" w:rsidP="00C87960">
      <w:r>
        <w:t>{</w:t>
      </w:r>
    </w:p>
    <w:p w14:paraId="6EDBD459" w14:textId="77777777" w:rsidR="00C87960" w:rsidRDefault="00C87960" w:rsidP="00C87960">
      <w:r>
        <w:tab/>
        <w:t>printf("the function %d is called!\n",b);</w:t>
      </w:r>
    </w:p>
    <w:p w14:paraId="026E5A50" w14:textId="77777777" w:rsidR="00C87960" w:rsidRDefault="00C87960" w:rsidP="00C87960">
      <w:r>
        <w:t>}</w:t>
      </w:r>
    </w:p>
    <w:p w14:paraId="5E8B6BD4" w14:textId="77777777" w:rsidR="00C87960" w:rsidRDefault="00C87960" w:rsidP="00C87960">
      <w:r>
        <w:t>void f1(int b)</w:t>
      </w:r>
    </w:p>
    <w:p w14:paraId="25B489C6" w14:textId="77777777" w:rsidR="00C87960" w:rsidRDefault="00C87960" w:rsidP="00C87960">
      <w:r>
        <w:t>{</w:t>
      </w:r>
    </w:p>
    <w:p w14:paraId="1A162EAC" w14:textId="77777777" w:rsidR="00C87960" w:rsidRDefault="00C87960" w:rsidP="00C87960">
      <w:r>
        <w:tab/>
        <w:t>printf("the function %d is called!\n",b);</w:t>
      </w:r>
    </w:p>
    <w:p w14:paraId="600949BC" w14:textId="77777777" w:rsidR="00C87960" w:rsidRDefault="00C87960" w:rsidP="00C87960">
      <w:r>
        <w:t>}</w:t>
      </w:r>
    </w:p>
    <w:p w14:paraId="5F5E958D" w14:textId="77777777" w:rsidR="00C87960" w:rsidRDefault="00C87960" w:rsidP="00C87960">
      <w:r>
        <w:t>void f2(int b)</w:t>
      </w:r>
    </w:p>
    <w:p w14:paraId="4A9C1D69" w14:textId="77777777" w:rsidR="00C87960" w:rsidRDefault="00C87960" w:rsidP="00C87960">
      <w:r>
        <w:lastRenderedPageBreak/>
        <w:t>{</w:t>
      </w:r>
    </w:p>
    <w:p w14:paraId="62212128" w14:textId="77777777" w:rsidR="00C87960" w:rsidRDefault="00C87960" w:rsidP="00C87960">
      <w:r>
        <w:tab/>
        <w:t>printf("the function %d is called!\n",b);</w:t>
      </w:r>
    </w:p>
    <w:p w14:paraId="2C01D778" w14:textId="77777777" w:rsidR="00C87960" w:rsidRDefault="00C87960" w:rsidP="00C87960">
      <w:r>
        <w:t>}</w:t>
      </w:r>
    </w:p>
    <w:p w14:paraId="5DB3EB90" w14:textId="77777777" w:rsidR="00C87960" w:rsidRDefault="00C87960" w:rsidP="00C87960">
      <w:r>
        <w:t>void f3(int b)</w:t>
      </w:r>
    </w:p>
    <w:p w14:paraId="5A60CC67" w14:textId="77777777" w:rsidR="00C87960" w:rsidRDefault="00C87960" w:rsidP="00C87960">
      <w:r>
        <w:t>{</w:t>
      </w:r>
    </w:p>
    <w:p w14:paraId="4E8E6422" w14:textId="77777777" w:rsidR="00C87960" w:rsidRDefault="00C87960" w:rsidP="00C87960">
      <w:r>
        <w:tab/>
        <w:t>printf("the function %d is called!\n",b);</w:t>
      </w:r>
    </w:p>
    <w:p w14:paraId="47A44897" w14:textId="77777777" w:rsidR="00C87960" w:rsidRDefault="00C87960" w:rsidP="00C87960">
      <w:r>
        <w:t>}</w:t>
      </w:r>
    </w:p>
    <w:p w14:paraId="04819357" w14:textId="77777777" w:rsidR="00C87960" w:rsidRDefault="00C87960" w:rsidP="00C87960">
      <w:r>
        <w:t>void f4(int b)</w:t>
      </w:r>
    </w:p>
    <w:p w14:paraId="79FE12D8" w14:textId="77777777" w:rsidR="00C87960" w:rsidRDefault="00C87960" w:rsidP="00C87960">
      <w:r>
        <w:t>{</w:t>
      </w:r>
    </w:p>
    <w:p w14:paraId="2325E90C" w14:textId="77777777" w:rsidR="00C87960" w:rsidRDefault="00C87960" w:rsidP="00C87960">
      <w:r>
        <w:tab/>
        <w:t>printf("the function %d is called!\n",b);</w:t>
      </w:r>
    </w:p>
    <w:p w14:paraId="006A3F84" w14:textId="77777777" w:rsidR="00C87960" w:rsidRDefault="00C87960" w:rsidP="00C87960">
      <w:r>
        <w:t>}</w:t>
      </w:r>
    </w:p>
    <w:p w14:paraId="07134961" w14:textId="77777777" w:rsidR="00C87960" w:rsidRDefault="00C87960" w:rsidP="00C87960">
      <w:r>
        <w:t>void f5(int b)</w:t>
      </w:r>
    </w:p>
    <w:p w14:paraId="09F2B7FA" w14:textId="77777777" w:rsidR="00C87960" w:rsidRDefault="00C87960" w:rsidP="00C87960">
      <w:r>
        <w:t>{</w:t>
      </w:r>
    </w:p>
    <w:p w14:paraId="3F88B777" w14:textId="77777777" w:rsidR="00C87960" w:rsidRDefault="00C87960" w:rsidP="00C87960">
      <w:r>
        <w:tab/>
        <w:t>printf("the function %d is called!\n",b);</w:t>
      </w:r>
    </w:p>
    <w:p w14:paraId="7AF336EB" w14:textId="77777777" w:rsidR="00C87960" w:rsidRDefault="00C87960" w:rsidP="00C87960">
      <w:r>
        <w:t>}</w:t>
      </w:r>
    </w:p>
    <w:p w14:paraId="5F8EC011" w14:textId="77777777" w:rsidR="00C87960" w:rsidRDefault="00C87960" w:rsidP="00C87960">
      <w:r>
        <w:t>void f6(int b)</w:t>
      </w:r>
    </w:p>
    <w:p w14:paraId="026B3F32" w14:textId="77777777" w:rsidR="00C87960" w:rsidRDefault="00C87960" w:rsidP="00C87960">
      <w:r>
        <w:t>{</w:t>
      </w:r>
    </w:p>
    <w:p w14:paraId="67640DAB" w14:textId="77777777" w:rsidR="00C87960" w:rsidRDefault="00C87960" w:rsidP="00C87960">
      <w:r>
        <w:tab/>
        <w:t>printf("the function %d is called!\n",b);</w:t>
      </w:r>
    </w:p>
    <w:p w14:paraId="046D5549" w14:textId="77777777" w:rsidR="00C87960" w:rsidRDefault="00C87960" w:rsidP="00C87960">
      <w:r>
        <w:t>}</w:t>
      </w:r>
    </w:p>
    <w:p w14:paraId="716D74CF" w14:textId="77777777" w:rsidR="00C87960" w:rsidRDefault="00C87960" w:rsidP="00C87960">
      <w:r>
        <w:t>void f7(int b)</w:t>
      </w:r>
    </w:p>
    <w:p w14:paraId="0F27183F" w14:textId="77777777" w:rsidR="00C87960" w:rsidRDefault="00C87960" w:rsidP="00C87960">
      <w:r>
        <w:t>{</w:t>
      </w:r>
    </w:p>
    <w:p w14:paraId="69D9E3DA" w14:textId="77777777" w:rsidR="00C87960" w:rsidRDefault="00C87960" w:rsidP="00C87960">
      <w:r>
        <w:tab/>
        <w:t>printf("the function %d is called!\n",b);</w:t>
      </w:r>
    </w:p>
    <w:p w14:paraId="67072086" w14:textId="77777777" w:rsidR="00C87960" w:rsidRDefault="00C87960" w:rsidP="00C87960">
      <w:r>
        <w:t>}</w:t>
      </w:r>
    </w:p>
    <w:p w14:paraId="177797F6" w14:textId="77777777" w:rsidR="00C87960" w:rsidRDefault="00C87960" w:rsidP="00C87960">
      <w:r>
        <w:t>int main()</w:t>
      </w:r>
    </w:p>
    <w:p w14:paraId="620D85B1" w14:textId="77777777" w:rsidR="00C87960" w:rsidRDefault="00C87960" w:rsidP="00C87960">
      <w:r>
        <w:t>{</w:t>
      </w:r>
    </w:p>
    <w:p w14:paraId="3BCEC286" w14:textId="77777777" w:rsidR="00C87960" w:rsidRDefault="00C87960" w:rsidP="00C87960">
      <w:r>
        <w:tab/>
        <w:t>struct bits{</w:t>
      </w:r>
    </w:p>
    <w:p w14:paraId="060965C0" w14:textId="77777777" w:rsidR="00C87960" w:rsidRDefault="00C87960" w:rsidP="00C87960">
      <w:r>
        <w:tab/>
      </w:r>
      <w:r>
        <w:tab/>
        <w:t>unsigned char bit0:1;</w:t>
      </w:r>
    </w:p>
    <w:p w14:paraId="31912CC6" w14:textId="77777777" w:rsidR="00C87960" w:rsidRDefault="00C87960" w:rsidP="00C87960">
      <w:r>
        <w:tab/>
      </w:r>
      <w:r>
        <w:tab/>
        <w:t>unsigned char bit1:1;</w:t>
      </w:r>
    </w:p>
    <w:p w14:paraId="296F8059" w14:textId="77777777" w:rsidR="00C87960" w:rsidRDefault="00C87960" w:rsidP="00C87960">
      <w:r>
        <w:tab/>
      </w:r>
      <w:r>
        <w:tab/>
        <w:t>unsigned char bit2:1;</w:t>
      </w:r>
    </w:p>
    <w:p w14:paraId="359B96B2" w14:textId="77777777" w:rsidR="00C87960" w:rsidRDefault="00C87960" w:rsidP="00C87960">
      <w:r>
        <w:tab/>
      </w:r>
      <w:r>
        <w:tab/>
        <w:t>unsigned char bit3:1;</w:t>
      </w:r>
    </w:p>
    <w:p w14:paraId="2CF105A1" w14:textId="77777777" w:rsidR="00C87960" w:rsidRDefault="00C87960" w:rsidP="00C87960">
      <w:r>
        <w:tab/>
      </w:r>
      <w:r>
        <w:tab/>
        <w:t>unsigned char bit4:1;</w:t>
      </w:r>
    </w:p>
    <w:p w14:paraId="3571B899" w14:textId="77777777" w:rsidR="00C87960" w:rsidRDefault="00C87960" w:rsidP="00C87960">
      <w:r>
        <w:tab/>
      </w:r>
      <w:r>
        <w:tab/>
        <w:t>unsigned char bit5:1;</w:t>
      </w:r>
    </w:p>
    <w:p w14:paraId="66C38784" w14:textId="77777777" w:rsidR="00C87960" w:rsidRDefault="00C87960" w:rsidP="00C87960">
      <w:r>
        <w:tab/>
      </w:r>
      <w:r>
        <w:tab/>
        <w:t>unsigned char bit6:1;</w:t>
      </w:r>
    </w:p>
    <w:p w14:paraId="7632CD28" w14:textId="77777777" w:rsidR="00C87960" w:rsidRDefault="00C87960" w:rsidP="00C87960">
      <w:r>
        <w:tab/>
      </w:r>
      <w:r>
        <w:tab/>
        <w:t>unsigned char bit7:1;</w:t>
      </w:r>
    </w:p>
    <w:p w14:paraId="15F5818D" w14:textId="77777777" w:rsidR="00C87960" w:rsidRDefault="00C87960" w:rsidP="00C87960">
      <w:r>
        <w:tab/>
        <w:t>}fun;</w:t>
      </w:r>
    </w:p>
    <w:p w14:paraId="0677C82E" w14:textId="77777777" w:rsidR="00C87960" w:rsidRDefault="00C87960" w:rsidP="00C87960">
      <w:r>
        <w:rPr>
          <w:rFonts w:hint="eastAsia"/>
        </w:rPr>
        <w:tab/>
        <w:t>void (*p_fun[8])(int b);//</w:t>
      </w:r>
      <w:r>
        <w:rPr>
          <w:rFonts w:hint="eastAsia"/>
        </w:rPr>
        <w:t>函数指针数组来存放函数</w:t>
      </w:r>
      <w:r>
        <w:rPr>
          <w:rFonts w:hint="eastAsia"/>
        </w:rPr>
        <w:t xml:space="preserve"> </w:t>
      </w:r>
    </w:p>
    <w:p w14:paraId="3C474AE7" w14:textId="77777777" w:rsidR="00C87960" w:rsidRDefault="00C87960" w:rsidP="00C87960">
      <w:r>
        <w:tab/>
        <w:t>int i;</w:t>
      </w:r>
    </w:p>
    <w:p w14:paraId="1611509E" w14:textId="77777777" w:rsidR="00C87960" w:rsidRDefault="00C87960" w:rsidP="00C87960">
      <w:r>
        <w:tab/>
        <w:t>p_fun[0]=f0;</w:t>
      </w:r>
    </w:p>
    <w:p w14:paraId="314E88ED" w14:textId="77777777" w:rsidR="00C87960" w:rsidRDefault="00C87960" w:rsidP="00C87960">
      <w:r>
        <w:tab/>
        <w:t>p_fun[1]=f1;</w:t>
      </w:r>
    </w:p>
    <w:p w14:paraId="2CE7C989" w14:textId="77777777" w:rsidR="00C87960" w:rsidRDefault="00C87960" w:rsidP="00C87960">
      <w:r>
        <w:tab/>
        <w:t>p_fun[2]=f2;</w:t>
      </w:r>
    </w:p>
    <w:p w14:paraId="532B53A7" w14:textId="77777777" w:rsidR="00C87960" w:rsidRDefault="00C87960" w:rsidP="00C87960">
      <w:r>
        <w:tab/>
        <w:t>p_fun[3]=f3;</w:t>
      </w:r>
    </w:p>
    <w:p w14:paraId="40350110" w14:textId="77777777" w:rsidR="00C87960" w:rsidRDefault="00C87960" w:rsidP="00C87960">
      <w:r>
        <w:tab/>
        <w:t>p_fun[4]=f4;</w:t>
      </w:r>
    </w:p>
    <w:p w14:paraId="4C76A305" w14:textId="77777777" w:rsidR="00C87960" w:rsidRDefault="00C87960" w:rsidP="00C87960">
      <w:r>
        <w:tab/>
        <w:t>p_fun[5]=f5;</w:t>
      </w:r>
    </w:p>
    <w:p w14:paraId="7E58D958" w14:textId="77777777" w:rsidR="00C87960" w:rsidRDefault="00C87960" w:rsidP="00C87960">
      <w:r>
        <w:tab/>
        <w:t>p_fun[6]=f6;</w:t>
      </w:r>
    </w:p>
    <w:p w14:paraId="3196FFB4" w14:textId="77777777" w:rsidR="00C87960" w:rsidRDefault="00C87960" w:rsidP="00C87960">
      <w:r>
        <w:lastRenderedPageBreak/>
        <w:tab/>
        <w:t>p_fun[7]=f7;</w:t>
      </w:r>
    </w:p>
    <w:p w14:paraId="08DC6440" w14:textId="77777777" w:rsidR="00C87960" w:rsidRDefault="00C87960" w:rsidP="00C87960">
      <w:r>
        <w:tab/>
        <w:t>unsigned int tell;</w:t>
      </w:r>
    </w:p>
    <w:p w14:paraId="09FEA626" w14:textId="77777777" w:rsidR="00C87960" w:rsidRDefault="00C87960" w:rsidP="00C87960">
      <w:r>
        <w:tab/>
        <w:t>scanf("%d",&amp;tell);</w:t>
      </w:r>
    </w:p>
    <w:p w14:paraId="0938AA71" w14:textId="77777777" w:rsidR="00C87960" w:rsidRDefault="00C87960" w:rsidP="00C87960">
      <w:r>
        <w:t xml:space="preserve">    int a[8]={0};</w:t>
      </w:r>
    </w:p>
    <w:p w14:paraId="5DEF7216" w14:textId="77777777" w:rsidR="00C87960" w:rsidRDefault="00C87960" w:rsidP="00C87960">
      <w:r>
        <w:t xml:space="preserve">    for (i = 0;tell &gt; 0;i++) {</w:t>
      </w:r>
    </w:p>
    <w:p w14:paraId="45F8A94F" w14:textId="77777777" w:rsidR="00C87960" w:rsidRDefault="00C87960" w:rsidP="00C87960">
      <w:r>
        <w:tab/>
      </w:r>
      <w:r>
        <w:tab/>
        <w:t>a[i] = tell % 2;</w:t>
      </w:r>
    </w:p>
    <w:p w14:paraId="6F840414" w14:textId="77777777" w:rsidR="00C87960" w:rsidRDefault="00C87960" w:rsidP="00C87960">
      <w:r>
        <w:tab/>
      </w:r>
      <w:r>
        <w:tab/>
        <w:t>tell/= 2;</w:t>
      </w:r>
    </w:p>
    <w:p w14:paraId="369D5EF0" w14:textId="77777777" w:rsidR="00C87960" w:rsidRDefault="00C87960" w:rsidP="00C87960">
      <w:r>
        <w:tab/>
        <w:t>}</w:t>
      </w:r>
    </w:p>
    <w:p w14:paraId="4E4FF7C6" w14:textId="77777777" w:rsidR="00C87960" w:rsidRDefault="00C87960" w:rsidP="00C87960">
      <w:r>
        <w:tab/>
        <w:t>fun.bit0=a[0];</w:t>
      </w:r>
    </w:p>
    <w:p w14:paraId="6CE157EB" w14:textId="77777777" w:rsidR="00C87960" w:rsidRDefault="00C87960" w:rsidP="00C87960">
      <w:r>
        <w:tab/>
        <w:t>fun.bit1=a[1];</w:t>
      </w:r>
    </w:p>
    <w:p w14:paraId="1BF6CF47" w14:textId="77777777" w:rsidR="00C87960" w:rsidRDefault="00C87960" w:rsidP="00C87960">
      <w:r>
        <w:tab/>
        <w:t>fun.bit2=a[2];</w:t>
      </w:r>
    </w:p>
    <w:p w14:paraId="667AA8D6" w14:textId="77777777" w:rsidR="00C87960" w:rsidRDefault="00C87960" w:rsidP="00C87960">
      <w:r>
        <w:tab/>
        <w:t>fun.bit3=a[3];</w:t>
      </w:r>
    </w:p>
    <w:p w14:paraId="0AAC15FA" w14:textId="77777777" w:rsidR="00C87960" w:rsidRDefault="00C87960" w:rsidP="00C87960">
      <w:r>
        <w:tab/>
        <w:t>fun.bit4=a[4];</w:t>
      </w:r>
    </w:p>
    <w:p w14:paraId="06D3D172" w14:textId="77777777" w:rsidR="00C87960" w:rsidRDefault="00C87960" w:rsidP="00C87960">
      <w:r>
        <w:tab/>
        <w:t>fun.bit5=a[5];</w:t>
      </w:r>
    </w:p>
    <w:p w14:paraId="0716A9AE" w14:textId="77777777" w:rsidR="00C87960" w:rsidRDefault="00C87960" w:rsidP="00C87960">
      <w:r>
        <w:tab/>
        <w:t>fun.bit6=a[6];</w:t>
      </w:r>
    </w:p>
    <w:p w14:paraId="0B783295" w14:textId="77777777" w:rsidR="00C87960" w:rsidRDefault="00C87960" w:rsidP="00C87960">
      <w:r>
        <w:tab/>
        <w:t>fun.bit7=a[7];</w:t>
      </w:r>
    </w:p>
    <w:p w14:paraId="1D3944B7" w14:textId="77777777" w:rsidR="00C87960" w:rsidRDefault="00C87960" w:rsidP="00C87960">
      <w:r>
        <w:tab/>
        <w:t>if(fun.bit0)</w:t>
      </w:r>
    </w:p>
    <w:p w14:paraId="390DD801" w14:textId="77777777" w:rsidR="00C87960" w:rsidRDefault="00C87960" w:rsidP="00C87960">
      <w:r>
        <w:tab/>
        <w:t>p_fun[0](0);</w:t>
      </w:r>
    </w:p>
    <w:p w14:paraId="632468B1" w14:textId="77777777" w:rsidR="00C87960" w:rsidRDefault="00C87960" w:rsidP="00C87960">
      <w:r>
        <w:tab/>
        <w:t>if(fun.bit1)</w:t>
      </w:r>
    </w:p>
    <w:p w14:paraId="06D12F56" w14:textId="77777777" w:rsidR="00C87960" w:rsidRDefault="00C87960" w:rsidP="00C87960">
      <w:r>
        <w:tab/>
        <w:t>p_fun[1](1);</w:t>
      </w:r>
    </w:p>
    <w:p w14:paraId="2211B256" w14:textId="77777777" w:rsidR="00C87960" w:rsidRDefault="00C87960" w:rsidP="00C87960">
      <w:r>
        <w:tab/>
        <w:t>if(fun.bit2)</w:t>
      </w:r>
    </w:p>
    <w:p w14:paraId="1BF35AA5" w14:textId="77777777" w:rsidR="00C87960" w:rsidRDefault="00C87960" w:rsidP="00C87960">
      <w:r>
        <w:tab/>
        <w:t>p_fun[2](2);</w:t>
      </w:r>
    </w:p>
    <w:p w14:paraId="61E937C4" w14:textId="77777777" w:rsidR="00C87960" w:rsidRDefault="00C87960" w:rsidP="00C87960">
      <w:r>
        <w:tab/>
        <w:t>if(fun.bit3)</w:t>
      </w:r>
    </w:p>
    <w:p w14:paraId="4B0D5383" w14:textId="77777777" w:rsidR="00C87960" w:rsidRDefault="00C87960" w:rsidP="00C87960">
      <w:r>
        <w:tab/>
        <w:t>p_fun[3](3);</w:t>
      </w:r>
    </w:p>
    <w:p w14:paraId="5949A55A" w14:textId="77777777" w:rsidR="00C87960" w:rsidRDefault="00C87960" w:rsidP="00C87960">
      <w:r>
        <w:tab/>
        <w:t>if(fun.bit4)</w:t>
      </w:r>
    </w:p>
    <w:p w14:paraId="79594296" w14:textId="77777777" w:rsidR="00C87960" w:rsidRDefault="00C87960" w:rsidP="00C87960">
      <w:r>
        <w:tab/>
        <w:t>p_fun[4](4);</w:t>
      </w:r>
    </w:p>
    <w:p w14:paraId="705C6CF9" w14:textId="77777777" w:rsidR="00C87960" w:rsidRDefault="00C87960" w:rsidP="00C87960">
      <w:r>
        <w:tab/>
        <w:t>if(fun.bit5)</w:t>
      </w:r>
    </w:p>
    <w:p w14:paraId="24CD8FA9" w14:textId="77777777" w:rsidR="00C87960" w:rsidRDefault="00C87960" w:rsidP="00C87960">
      <w:r>
        <w:tab/>
        <w:t>p_fun[5](5);</w:t>
      </w:r>
    </w:p>
    <w:p w14:paraId="7D0CFBF7" w14:textId="77777777" w:rsidR="00C87960" w:rsidRDefault="00C87960" w:rsidP="00C87960">
      <w:r>
        <w:tab/>
        <w:t>if(fun.bit6)</w:t>
      </w:r>
    </w:p>
    <w:p w14:paraId="762B2E0F" w14:textId="77777777" w:rsidR="00C87960" w:rsidRDefault="00C87960" w:rsidP="00C87960">
      <w:r>
        <w:tab/>
        <w:t>p_fun[6](6);</w:t>
      </w:r>
    </w:p>
    <w:p w14:paraId="7192F50D" w14:textId="77777777" w:rsidR="00C87960" w:rsidRDefault="00C87960" w:rsidP="00C87960">
      <w:r>
        <w:tab/>
        <w:t>if(fun.bit7)</w:t>
      </w:r>
    </w:p>
    <w:p w14:paraId="2DCFDA73" w14:textId="77777777" w:rsidR="00C87960" w:rsidRDefault="00C87960" w:rsidP="00C87960">
      <w:r>
        <w:tab/>
        <w:t>p_fun[7](7);</w:t>
      </w:r>
      <w:r>
        <w:tab/>
      </w:r>
    </w:p>
    <w:p w14:paraId="19FC48D1" w14:textId="77777777" w:rsidR="00C87960" w:rsidRDefault="00C87960" w:rsidP="00C87960">
      <w:r>
        <w:tab/>
        <w:t>return 0;</w:t>
      </w:r>
    </w:p>
    <w:p w14:paraId="6907245C" w14:textId="1F7504B3" w:rsidR="00E814C4" w:rsidRDefault="00C87960" w:rsidP="00C87960">
      <w:r>
        <w:t>}</w:t>
      </w:r>
    </w:p>
    <w:p w14:paraId="674216F9" w14:textId="4C390640" w:rsidR="005566F8" w:rsidRDefault="003561E6" w:rsidP="005566F8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2</w:t>
      </w:r>
      <w:r w:rsidR="005566F8">
        <w:rPr>
          <w:rFonts w:hint="eastAsia"/>
        </w:rPr>
        <w:t>编程题一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561E6" w14:paraId="49139214" w14:textId="77777777" w:rsidTr="003561E6">
        <w:tc>
          <w:tcPr>
            <w:tcW w:w="2765" w:type="dxa"/>
          </w:tcPr>
          <w:p w14:paraId="1659BD52" w14:textId="4ECBF7F7" w:rsidR="003561E6" w:rsidRDefault="003561E6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2765" w:type="dxa"/>
          </w:tcPr>
          <w:p w14:paraId="0BC0A7C4" w14:textId="22E2525F" w:rsidR="003561E6" w:rsidRDefault="003561E6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6" w:type="dxa"/>
          </w:tcPr>
          <w:p w14:paraId="78F0CDC9" w14:textId="60E09030" w:rsidR="003561E6" w:rsidRDefault="003561E6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3561E6" w14:paraId="0AF9D82F" w14:textId="77777777" w:rsidTr="003561E6">
        <w:tc>
          <w:tcPr>
            <w:tcW w:w="2765" w:type="dxa"/>
          </w:tcPr>
          <w:p w14:paraId="0ED7DF10" w14:textId="5A370F87" w:rsidR="003561E6" w:rsidRDefault="003561E6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2765" w:type="dxa"/>
          </w:tcPr>
          <w:p w14:paraId="0A951B78" w14:textId="44CC7623" w:rsidR="003561E6" w:rsidRDefault="003561E6" w:rsidP="001F4D27">
            <w:pPr>
              <w:pStyle w:val="af"/>
            </w:pPr>
            <w:r>
              <w:rPr>
                <w:rFonts w:hint="eastAsia"/>
              </w:rPr>
              <w:t>123</w:t>
            </w:r>
          </w:p>
        </w:tc>
        <w:tc>
          <w:tcPr>
            <w:tcW w:w="2766" w:type="dxa"/>
          </w:tcPr>
          <w:p w14:paraId="1632BAA9" w14:textId="77777777" w:rsidR="003561E6" w:rsidRDefault="003561E6" w:rsidP="001F4D27">
            <w:pPr>
              <w:pStyle w:val="af"/>
            </w:pPr>
            <w:r>
              <w:t>the function 0 is called!</w:t>
            </w:r>
          </w:p>
          <w:p w14:paraId="332F93B4" w14:textId="77777777" w:rsidR="003561E6" w:rsidRDefault="003561E6" w:rsidP="001F4D27">
            <w:pPr>
              <w:pStyle w:val="af"/>
            </w:pPr>
            <w:r>
              <w:t>the function 1 is called!</w:t>
            </w:r>
          </w:p>
          <w:p w14:paraId="43421D9B" w14:textId="77777777" w:rsidR="003561E6" w:rsidRDefault="003561E6" w:rsidP="001F4D27">
            <w:pPr>
              <w:pStyle w:val="af"/>
            </w:pPr>
            <w:r>
              <w:t>the function 3 is called!</w:t>
            </w:r>
          </w:p>
          <w:p w14:paraId="5A76AC82" w14:textId="77777777" w:rsidR="003561E6" w:rsidRDefault="003561E6" w:rsidP="001F4D27">
            <w:pPr>
              <w:pStyle w:val="af"/>
            </w:pPr>
            <w:r>
              <w:t>the function 4 is called!</w:t>
            </w:r>
          </w:p>
          <w:p w14:paraId="15C4D1F8" w14:textId="77777777" w:rsidR="003561E6" w:rsidRDefault="003561E6" w:rsidP="001F4D27">
            <w:pPr>
              <w:pStyle w:val="af"/>
            </w:pPr>
            <w:r>
              <w:t>the function 5 is called!</w:t>
            </w:r>
          </w:p>
          <w:p w14:paraId="154B75FB" w14:textId="3AB7C94C" w:rsidR="003561E6" w:rsidRDefault="003561E6" w:rsidP="001F4D27">
            <w:pPr>
              <w:pStyle w:val="af"/>
            </w:pPr>
            <w:r>
              <w:t>the function 6 is called!</w:t>
            </w:r>
          </w:p>
        </w:tc>
      </w:tr>
      <w:tr w:rsidR="003561E6" w14:paraId="3BECA9C6" w14:textId="77777777" w:rsidTr="003561E6">
        <w:tc>
          <w:tcPr>
            <w:tcW w:w="2765" w:type="dxa"/>
          </w:tcPr>
          <w:p w14:paraId="2DE726D1" w14:textId="0621FABA" w:rsidR="003561E6" w:rsidRDefault="003561E6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2765" w:type="dxa"/>
          </w:tcPr>
          <w:p w14:paraId="17C8EC0E" w14:textId="7696C405" w:rsidR="003561E6" w:rsidRDefault="003561E6" w:rsidP="001F4D27">
            <w:pPr>
              <w:pStyle w:val="af"/>
            </w:pPr>
            <w:r w:rsidRPr="003561E6">
              <w:t>255</w:t>
            </w:r>
          </w:p>
        </w:tc>
        <w:tc>
          <w:tcPr>
            <w:tcW w:w="2766" w:type="dxa"/>
          </w:tcPr>
          <w:p w14:paraId="5B23FACB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the function 0 is called!</w:t>
            </w:r>
          </w:p>
          <w:p w14:paraId="0E593243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the function 1 is called!</w:t>
            </w:r>
          </w:p>
          <w:p w14:paraId="0EE9F921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lastRenderedPageBreak/>
              <w:t>the function 2 is called!</w:t>
            </w:r>
          </w:p>
          <w:p w14:paraId="410710B9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the function 3 is called!</w:t>
            </w:r>
          </w:p>
          <w:p w14:paraId="471969B7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the function 4 is called!</w:t>
            </w:r>
          </w:p>
          <w:p w14:paraId="34F96986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the function 5 is called!</w:t>
            </w:r>
          </w:p>
          <w:p w14:paraId="5F51FD90" w14:textId="77777777" w:rsidR="003561E6" w:rsidRPr="003561E6" w:rsidRDefault="003561E6" w:rsidP="001F4D27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the function 6 is called!</w:t>
            </w:r>
          </w:p>
          <w:p w14:paraId="12149D8B" w14:textId="67796CE1" w:rsidR="003561E6" w:rsidRDefault="003561E6" w:rsidP="001F4D27">
            <w:pPr>
              <w:pStyle w:val="af"/>
            </w:pPr>
            <w:r w:rsidRPr="003561E6">
              <w:t>the function 7 is called!</w:t>
            </w:r>
          </w:p>
        </w:tc>
      </w:tr>
      <w:tr w:rsidR="003561E6" w14:paraId="40615B9F" w14:textId="77777777" w:rsidTr="003561E6">
        <w:tc>
          <w:tcPr>
            <w:tcW w:w="2765" w:type="dxa"/>
          </w:tcPr>
          <w:p w14:paraId="0139E753" w14:textId="2A94A6A0" w:rsidR="003561E6" w:rsidRDefault="003561E6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lastRenderedPageBreak/>
              <w:t>用例三</w:t>
            </w:r>
          </w:p>
        </w:tc>
        <w:tc>
          <w:tcPr>
            <w:tcW w:w="2765" w:type="dxa"/>
          </w:tcPr>
          <w:p w14:paraId="256C1F30" w14:textId="1E16ABB7" w:rsidR="003561E6" w:rsidRDefault="003561E6" w:rsidP="001F4D27">
            <w:pPr>
              <w:pStyle w:val="af"/>
            </w:pPr>
            <w:r w:rsidRPr="003561E6">
              <w:t>0</w:t>
            </w:r>
          </w:p>
        </w:tc>
        <w:tc>
          <w:tcPr>
            <w:tcW w:w="2766" w:type="dxa"/>
          </w:tcPr>
          <w:p w14:paraId="3FF54B95" w14:textId="77777777" w:rsidR="003561E6" w:rsidRDefault="003561E6" w:rsidP="001F4D27">
            <w:pPr>
              <w:pStyle w:val="af"/>
            </w:pPr>
          </w:p>
        </w:tc>
      </w:tr>
    </w:tbl>
    <w:p w14:paraId="26F90738" w14:textId="77777777" w:rsidR="005566F8" w:rsidRDefault="005566F8" w:rsidP="005566F8">
      <w:pPr>
        <w:pStyle w:val="ad"/>
        <w:ind w:firstLine="420"/>
      </w:pPr>
    </w:p>
    <w:p w14:paraId="28B9B4ED" w14:textId="292DAB77" w:rsidR="00B154A7" w:rsidRDefault="00C87960" w:rsidP="00C87960">
      <w:r>
        <w:rPr>
          <w:rFonts w:hint="eastAsia"/>
        </w:rPr>
        <w:t>2</w:t>
      </w:r>
      <w:r w:rsidR="00EA2733">
        <w:rPr>
          <w:rFonts w:hint="eastAsia"/>
        </w:rPr>
        <w:t>思路：要实现菜单选择功能，采用函数，利用输入，输出，修改，计算，最终输出四个函数，对于输入函数，先在主函数内创建链头，调用输入函数，判断链头后面是否为空，如果为空，则在链头的下一处进行输入，不为空，则转至最后一个不空的</w:t>
      </w:r>
      <w:r w:rsidR="00B154A7">
        <w:rPr>
          <w:rFonts w:hint="eastAsia"/>
        </w:rPr>
        <w:t>链节，再进行输入，对于输入的最后一个学生进行特殊化，使得该学生的后一个链节为空。输出函数以链头指针为形参，逐个进行输出。修改函数以链头指针作为形参，历遍找到符合条件的学生，对于数据进行修改，计算函数以链头指针作为形参，逐个计算学生平均分总分</w:t>
      </w:r>
      <w:r w:rsidR="00D468CF">
        <w:rPr>
          <w:rFonts w:hint="eastAsia"/>
        </w:rPr>
        <w:t>，对于成绩保留两位小数，最终输出以链头指针为形参，进行输出</w:t>
      </w:r>
    </w:p>
    <w:p w14:paraId="5817C54D" w14:textId="321FF350" w:rsidR="00D468CF" w:rsidRDefault="00D468CF" w:rsidP="00D468CF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3561E6">
        <w:rPr>
          <w:rFonts w:hint="eastAsia"/>
        </w:rPr>
        <w:t>3</w:t>
      </w:r>
      <w:r>
        <w:rPr>
          <w:rFonts w:hint="eastAsia"/>
        </w:rPr>
        <w:t>编程题二的流程图</w:t>
      </w:r>
    </w:p>
    <w:p w14:paraId="16281400" w14:textId="4F3E810D" w:rsidR="00D468CF" w:rsidRDefault="008B2296" w:rsidP="00D468CF">
      <w:pPr>
        <w:pStyle w:val="ad"/>
        <w:ind w:firstLine="420"/>
      </w:pPr>
      <w:r w:rsidRPr="008B2296">
        <w:rPr>
          <w:noProof/>
        </w:rPr>
        <w:lastRenderedPageBreak/>
        <w:drawing>
          <wp:inline distT="0" distB="0" distL="0" distR="0" wp14:anchorId="623330EB" wp14:editId="5F7584F6">
            <wp:extent cx="5274310" cy="6374455"/>
            <wp:effectExtent l="0" t="0" r="2540" b="7620"/>
            <wp:docPr id="10" name="图片 10" descr="E:\tencent\1875912440\Image\C2C\HO~H%Y6($]XO7UUN5]E4U@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E:\tencent\1875912440\Image\C2C\HO~H%Y6($]XO7UUN5]E4U@M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7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1FCF98" w14:textId="4885A8EF" w:rsidR="00283CC2" w:rsidRDefault="008043DD" w:rsidP="00D468CF">
      <w:pPr>
        <w:pStyle w:val="ad"/>
        <w:ind w:firstLine="420"/>
      </w:pPr>
      <w:r>
        <w:rPr>
          <w:noProof/>
        </w:rPr>
        <w:lastRenderedPageBreak/>
        <w:drawing>
          <wp:inline distT="0" distB="0" distL="0" distR="0" wp14:anchorId="537425CF" wp14:editId="7F126FDE">
            <wp:extent cx="5274310" cy="7756338"/>
            <wp:effectExtent l="0" t="0" r="2540" b="0"/>
            <wp:docPr id="11" name="图片 11" descr="E:\tencent\1875912440\Image\C2C\8_2MCGCODF6FP0NVQETMN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E:\tencent\1875912440\Image\C2C\8_2MCGCODF6FP0NVQETMNE4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56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644B2A" w14:textId="7EB57B67" w:rsidR="00D468CF" w:rsidRDefault="00D468CF" w:rsidP="00D468CF">
      <w:r>
        <w:rPr>
          <w:rFonts w:hint="eastAsia"/>
        </w:rPr>
        <w:t>源程序如下：</w:t>
      </w:r>
    </w:p>
    <w:p w14:paraId="7FCD6B96" w14:textId="77777777" w:rsidR="003F2B5E" w:rsidRDefault="003F2B5E" w:rsidP="003F2B5E">
      <w:r>
        <w:t>#include&lt;stdio.h&gt;</w:t>
      </w:r>
    </w:p>
    <w:p w14:paraId="06A55042" w14:textId="77777777" w:rsidR="003F2B5E" w:rsidRDefault="003F2B5E" w:rsidP="003F2B5E">
      <w:r>
        <w:t>#include&lt;string.h&gt;</w:t>
      </w:r>
    </w:p>
    <w:p w14:paraId="0F04A3B6" w14:textId="77777777" w:rsidR="003F2B5E" w:rsidRDefault="003F2B5E" w:rsidP="003F2B5E">
      <w:r>
        <w:t>#include&lt;stdlib.h&gt;</w:t>
      </w:r>
    </w:p>
    <w:p w14:paraId="40092547" w14:textId="77777777" w:rsidR="003F2B5E" w:rsidRDefault="003F2B5E" w:rsidP="003F2B5E">
      <w:r>
        <w:lastRenderedPageBreak/>
        <w:t>struct st{</w:t>
      </w:r>
    </w:p>
    <w:p w14:paraId="39E7FC6B" w14:textId="77777777" w:rsidR="003F2B5E" w:rsidRDefault="003F2B5E" w:rsidP="003F2B5E">
      <w:r>
        <w:t xml:space="preserve">    char n[12];</w:t>
      </w:r>
    </w:p>
    <w:p w14:paraId="13CB76BB" w14:textId="77777777" w:rsidR="003F2B5E" w:rsidRDefault="003F2B5E" w:rsidP="003F2B5E">
      <w:r>
        <w:t xml:space="preserve">    char name[10];</w:t>
      </w:r>
    </w:p>
    <w:p w14:paraId="7F969FF3" w14:textId="77777777" w:rsidR="003F2B5E" w:rsidRDefault="003F2B5E" w:rsidP="003F2B5E">
      <w:r>
        <w:t xml:space="preserve">    int e;</w:t>
      </w:r>
    </w:p>
    <w:p w14:paraId="50831A13" w14:textId="77777777" w:rsidR="003F2B5E" w:rsidRDefault="003F2B5E" w:rsidP="003F2B5E">
      <w:r>
        <w:t xml:space="preserve">    int m;</w:t>
      </w:r>
    </w:p>
    <w:p w14:paraId="508C1ADA" w14:textId="77777777" w:rsidR="003F2B5E" w:rsidRDefault="003F2B5E" w:rsidP="003F2B5E">
      <w:r>
        <w:t xml:space="preserve">    int p;</w:t>
      </w:r>
    </w:p>
    <w:p w14:paraId="29EEEFC5" w14:textId="77777777" w:rsidR="003F2B5E" w:rsidRDefault="003F2B5E" w:rsidP="003F2B5E">
      <w:r>
        <w:t xml:space="preserve">    int c;</w:t>
      </w:r>
    </w:p>
    <w:p w14:paraId="4E71127C" w14:textId="77777777" w:rsidR="003F2B5E" w:rsidRDefault="003F2B5E" w:rsidP="003F2B5E">
      <w:r>
        <w:t xml:space="preserve">    int sum;</w:t>
      </w:r>
    </w:p>
    <w:p w14:paraId="62DF088B" w14:textId="77777777" w:rsidR="003F2B5E" w:rsidRDefault="003F2B5E" w:rsidP="003F2B5E">
      <w:r>
        <w:t xml:space="preserve">    struct st *next;</w:t>
      </w:r>
    </w:p>
    <w:p w14:paraId="2157B31C" w14:textId="77777777" w:rsidR="003F2B5E" w:rsidRDefault="003F2B5E" w:rsidP="003F2B5E">
      <w:r>
        <w:rPr>
          <w:rFonts w:hint="eastAsia"/>
        </w:rPr>
        <w:t>};//</w:t>
      </w:r>
      <w:r>
        <w:rPr>
          <w:rFonts w:hint="eastAsia"/>
        </w:rPr>
        <w:t>定义结构型</w:t>
      </w:r>
    </w:p>
    <w:p w14:paraId="3C7F0141" w14:textId="77777777" w:rsidR="003F2B5E" w:rsidRDefault="003F2B5E" w:rsidP="003F2B5E">
      <w:r>
        <w:t>void in1(struct st**headp)</w:t>
      </w:r>
    </w:p>
    <w:p w14:paraId="6F5FEA69" w14:textId="77777777" w:rsidR="003F2B5E" w:rsidRDefault="003F2B5E" w:rsidP="003F2B5E">
      <w:r>
        <w:t>{</w:t>
      </w:r>
    </w:p>
    <w:p w14:paraId="4DB0A924" w14:textId="77777777" w:rsidR="003F2B5E" w:rsidRDefault="003F2B5E" w:rsidP="003F2B5E">
      <w:r>
        <w:rPr>
          <w:rFonts w:hint="eastAsia"/>
        </w:rPr>
        <w:t xml:space="preserve">    int num;scanf("%d",&amp;num);//</w:t>
      </w:r>
      <w:r>
        <w:rPr>
          <w:rFonts w:hint="eastAsia"/>
        </w:rPr>
        <w:t>输入要输入信息的个数</w:t>
      </w:r>
    </w:p>
    <w:p w14:paraId="0D55B29B" w14:textId="77777777" w:rsidR="003F2B5E" w:rsidRDefault="003F2B5E" w:rsidP="003F2B5E">
      <w:r>
        <w:rPr>
          <w:rFonts w:hint="eastAsia"/>
        </w:rPr>
        <w:t xml:space="preserve">    struct st *head,*tail;//</w:t>
      </w:r>
      <w:r>
        <w:rPr>
          <w:rFonts w:hint="eastAsia"/>
        </w:rPr>
        <w:t>确定新建的头尾链表指针</w:t>
      </w:r>
    </w:p>
    <w:p w14:paraId="2BB1A6B2" w14:textId="77777777" w:rsidR="003F2B5E" w:rsidRDefault="003F2B5E" w:rsidP="003F2B5E">
      <w:r>
        <w:rPr>
          <w:rFonts w:hint="eastAsia"/>
        </w:rPr>
        <w:t xml:space="preserve">    head=tail=(struct st*)malloc(sizeof(struct st));//</w:t>
      </w:r>
      <w:r>
        <w:rPr>
          <w:rFonts w:hint="eastAsia"/>
        </w:rPr>
        <w:t>为链表头指针分配动态空间</w:t>
      </w:r>
    </w:p>
    <w:p w14:paraId="5954D1F4" w14:textId="77777777" w:rsidR="003F2B5E" w:rsidRDefault="003F2B5E" w:rsidP="003F2B5E">
      <w:r>
        <w:rPr>
          <w:rFonts w:hint="eastAsia"/>
        </w:rPr>
        <w:t xml:space="preserve">    scanf("%s %s %d %d %d %d",tail-&gt;n,tail-&gt;name,&amp;tail-&gt;e,&amp;tail-&gt;m,&amp;tail-&gt;p,&amp;tail-&gt;c);//</w:t>
      </w:r>
      <w:r>
        <w:rPr>
          <w:rFonts w:hint="eastAsia"/>
        </w:rPr>
        <w:t>输入每个学生的学号、姓名、英语、高等数学、普通物理、</w:t>
      </w:r>
      <w:r>
        <w:rPr>
          <w:rFonts w:hint="eastAsia"/>
        </w:rPr>
        <w:t>C</w:t>
      </w:r>
      <w:r>
        <w:rPr>
          <w:rFonts w:hint="eastAsia"/>
        </w:rPr>
        <w:t>语言程序设计</w:t>
      </w:r>
      <w:r>
        <w:rPr>
          <w:rFonts w:hint="eastAsia"/>
        </w:rPr>
        <w:t>4</w:t>
      </w:r>
      <w:r>
        <w:rPr>
          <w:rFonts w:hint="eastAsia"/>
        </w:rPr>
        <w:t>门课程的成绩</w:t>
      </w:r>
    </w:p>
    <w:p w14:paraId="26076EEF" w14:textId="77777777" w:rsidR="003F2B5E" w:rsidRDefault="003F2B5E" w:rsidP="003F2B5E">
      <w:r>
        <w:t xml:space="preserve">    head-&gt;sum=tail-&gt;e+tail-&gt;m+tail-&gt;p+tail-&gt;c;</w:t>
      </w:r>
    </w:p>
    <w:p w14:paraId="063792E1" w14:textId="77777777" w:rsidR="003F2B5E" w:rsidRDefault="003F2B5E" w:rsidP="003F2B5E">
      <w:r>
        <w:t xml:space="preserve">    for(int i=2;i&lt;=num;i++)</w:t>
      </w:r>
    </w:p>
    <w:p w14:paraId="1D0A833A" w14:textId="77777777" w:rsidR="003F2B5E" w:rsidRDefault="003F2B5E" w:rsidP="003F2B5E">
      <w:r>
        <w:t xml:space="preserve">    {</w:t>
      </w:r>
    </w:p>
    <w:p w14:paraId="37591878" w14:textId="77777777" w:rsidR="003F2B5E" w:rsidRDefault="003F2B5E" w:rsidP="003F2B5E">
      <w:r>
        <w:t xml:space="preserve">        tail-&gt;next=(struct st*)malloc(sizeof(struct st));</w:t>
      </w:r>
    </w:p>
    <w:p w14:paraId="700C899C" w14:textId="77777777" w:rsidR="003F2B5E" w:rsidRDefault="003F2B5E" w:rsidP="003F2B5E">
      <w:r>
        <w:rPr>
          <w:rFonts w:hint="eastAsia"/>
        </w:rPr>
        <w:t xml:space="preserve">        tail=tail-&gt;next;//</w:t>
      </w:r>
      <w:r>
        <w:rPr>
          <w:rFonts w:hint="eastAsia"/>
        </w:rPr>
        <w:t>指针指向新建链表</w:t>
      </w:r>
    </w:p>
    <w:p w14:paraId="2C081398" w14:textId="77777777" w:rsidR="003F2B5E" w:rsidRDefault="003F2B5E" w:rsidP="003F2B5E">
      <w:r>
        <w:rPr>
          <w:rFonts w:hint="eastAsia"/>
        </w:rPr>
        <w:t xml:space="preserve">        scanf("%s %s %d %d %d %d",tail-&gt;n,tail-&gt;name,&amp;tail-&gt;e,&amp;tail-&gt;m,&amp;tail-&gt;p,&amp;tail-&gt;c); //</w:t>
      </w:r>
      <w:r>
        <w:rPr>
          <w:rFonts w:hint="eastAsia"/>
        </w:rPr>
        <w:t>输入每个学生的学号、姓名、英语、高等数学、普通物理、</w:t>
      </w:r>
      <w:r>
        <w:rPr>
          <w:rFonts w:hint="eastAsia"/>
        </w:rPr>
        <w:t>C</w:t>
      </w:r>
      <w:r>
        <w:rPr>
          <w:rFonts w:hint="eastAsia"/>
        </w:rPr>
        <w:t>语言程序设计</w:t>
      </w:r>
      <w:r>
        <w:rPr>
          <w:rFonts w:hint="eastAsia"/>
        </w:rPr>
        <w:t>4</w:t>
      </w:r>
      <w:r>
        <w:rPr>
          <w:rFonts w:hint="eastAsia"/>
        </w:rPr>
        <w:t>门课程的成绩</w:t>
      </w:r>
    </w:p>
    <w:p w14:paraId="4CE473AD" w14:textId="77777777" w:rsidR="003F2B5E" w:rsidRDefault="003F2B5E" w:rsidP="003F2B5E">
      <w:r>
        <w:t xml:space="preserve">        tail-&gt;sum=tail-&gt;e+tail-&gt;m+tail-&gt;p+tail-&gt;c;</w:t>
      </w:r>
    </w:p>
    <w:p w14:paraId="73369C4B" w14:textId="77777777" w:rsidR="003F2B5E" w:rsidRDefault="003F2B5E" w:rsidP="003F2B5E">
      <w:r>
        <w:t xml:space="preserve">    }</w:t>
      </w:r>
    </w:p>
    <w:p w14:paraId="1116F165" w14:textId="77777777" w:rsidR="003F2B5E" w:rsidRDefault="003F2B5E" w:rsidP="003F2B5E">
      <w:r>
        <w:t xml:space="preserve">    tail-&gt;next=NULL;</w:t>
      </w:r>
    </w:p>
    <w:p w14:paraId="383764D1" w14:textId="77777777" w:rsidR="003F2B5E" w:rsidRDefault="003F2B5E" w:rsidP="003F2B5E">
      <w:r>
        <w:rPr>
          <w:rFonts w:hint="eastAsia"/>
        </w:rPr>
        <w:t xml:space="preserve">    if(*headp==NULL)*headp=head;//</w:t>
      </w:r>
      <w:r>
        <w:rPr>
          <w:rFonts w:hint="eastAsia"/>
        </w:rPr>
        <w:t>若此链表为空</w:t>
      </w:r>
    </w:p>
    <w:p w14:paraId="40237773" w14:textId="77777777" w:rsidR="003F2B5E" w:rsidRDefault="003F2B5E" w:rsidP="003F2B5E">
      <w:r>
        <w:t xml:space="preserve">    else</w:t>
      </w:r>
    </w:p>
    <w:p w14:paraId="2BAA423B" w14:textId="77777777" w:rsidR="003F2B5E" w:rsidRDefault="003F2B5E" w:rsidP="003F2B5E">
      <w:r>
        <w:t xml:space="preserve">    {</w:t>
      </w:r>
    </w:p>
    <w:p w14:paraId="3DBBA7E7" w14:textId="77777777" w:rsidR="003F2B5E" w:rsidRDefault="003F2B5E" w:rsidP="003F2B5E">
      <w:r>
        <w:t xml:space="preserve">        tail=*headp;</w:t>
      </w:r>
    </w:p>
    <w:p w14:paraId="632513EB" w14:textId="77777777" w:rsidR="003F2B5E" w:rsidRDefault="003F2B5E" w:rsidP="003F2B5E">
      <w:r>
        <w:t xml:space="preserve">        while(tail-&gt;next!=NULL)</w:t>
      </w:r>
    </w:p>
    <w:p w14:paraId="207A17C2" w14:textId="77777777" w:rsidR="003F2B5E" w:rsidRDefault="003F2B5E" w:rsidP="003F2B5E">
      <w:r>
        <w:t xml:space="preserve">        {</w:t>
      </w:r>
    </w:p>
    <w:p w14:paraId="06EE2AD9" w14:textId="77777777" w:rsidR="003F2B5E" w:rsidRDefault="003F2B5E" w:rsidP="003F2B5E">
      <w:r>
        <w:t xml:space="preserve">            tail=tail-&gt;next;</w:t>
      </w:r>
    </w:p>
    <w:p w14:paraId="79EE713D" w14:textId="77777777" w:rsidR="003F2B5E" w:rsidRDefault="003F2B5E" w:rsidP="003F2B5E">
      <w:r>
        <w:t xml:space="preserve">        }</w:t>
      </w:r>
    </w:p>
    <w:p w14:paraId="4B7B2A05" w14:textId="77777777" w:rsidR="003F2B5E" w:rsidRDefault="003F2B5E" w:rsidP="003F2B5E">
      <w:r>
        <w:t xml:space="preserve">       tail-&gt;next=head;</w:t>
      </w:r>
    </w:p>
    <w:p w14:paraId="4F07DB35" w14:textId="77777777" w:rsidR="003F2B5E" w:rsidRDefault="003F2B5E" w:rsidP="003F2B5E">
      <w:r>
        <w:rPr>
          <w:rFonts w:hint="eastAsia"/>
        </w:rPr>
        <w:t xml:space="preserve">    }//</w:t>
      </w:r>
      <w:r>
        <w:rPr>
          <w:rFonts w:hint="eastAsia"/>
        </w:rPr>
        <w:t>若不为空，则把新建头指针的值赋给先前最后一个结构的</w:t>
      </w:r>
      <w:r>
        <w:rPr>
          <w:rFonts w:hint="eastAsia"/>
        </w:rPr>
        <w:t>next</w:t>
      </w:r>
    </w:p>
    <w:p w14:paraId="7B714E7A" w14:textId="77777777" w:rsidR="003F2B5E" w:rsidRDefault="003F2B5E" w:rsidP="003F2B5E">
      <w:r>
        <w:t>}</w:t>
      </w:r>
    </w:p>
    <w:p w14:paraId="44DC9070" w14:textId="77777777" w:rsidR="003F2B5E" w:rsidRDefault="003F2B5E" w:rsidP="003F2B5E">
      <w:r>
        <w:t>void out(struct st *head)</w:t>
      </w:r>
    </w:p>
    <w:p w14:paraId="5C9DE4BD" w14:textId="77777777" w:rsidR="003F2B5E" w:rsidRDefault="003F2B5E" w:rsidP="003F2B5E">
      <w:r>
        <w:t>{</w:t>
      </w:r>
    </w:p>
    <w:p w14:paraId="305D0E83" w14:textId="77777777" w:rsidR="003F2B5E" w:rsidRDefault="003F2B5E" w:rsidP="003F2B5E">
      <w:r>
        <w:lastRenderedPageBreak/>
        <w:t xml:space="preserve">    struct st *tail=head;    </w:t>
      </w:r>
    </w:p>
    <w:p w14:paraId="7D0287FC" w14:textId="77777777" w:rsidR="003F2B5E" w:rsidRDefault="003F2B5E" w:rsidP="003F2B5E">
      <w:r>
        <w:t xml:space="preserve">    while(tail)</w:t>
      </w:r>
    </w:p>
    <w:p w14:paraId="6527CAED" w14:textId="77777777" w:rsidR="003F2B5E" w:rsidRDefault="003F2B5E" w:rsidP="003F2B5E">
      <w:r>
        <w:t xml:space="preserve">    {</w:t>
      </w:r>
    </w:p>
    <w:p w14:paraId="42A0D405" w14:textId="77777777" w:rsidR="003F2B5E" w:rsidRDefault="003F2B5E" w:rsidP="003F2B5E">
      <w:r>
        <w:t xml:space="preserve">        printf("%s %s %d %d %d %d\n",tail-&gt;n,tail-&gt;name,tail-&gt;e,tail-&gt;m,tail-&gt;p,tail-&gt;c); </w:t>
      </w:r>
    </w:p>
    <w:p w14:paraId="2EF28934" w14:textId="77777777" w:rsidR="003F2B5E" w:rsidRDefault="003F2B5E" w:rsidP="003F2B5E">
      <w:r>
        <w:rPr>
          <w:rFonts w:hint="eastAsia"/>
        </w:rPr>
        <w:t xml:space="preserve">        //</w:t>
      </w:r>
      <w:r>
        <w:rPr>
          <w:rFonts w:hint="eastAsia"/>
        </w:rPr>
        <w:t>输出每个学生的学号、姓名、英语、高等数学、普通物理、</w:t>
      </w:r>
      <w:r>
        <w:rPr>
          <w:rFonts w:hint="eastAsia"/>
        </w:rPr>
        <w:t>C</w:t>
      </w:r>
      <w:r>
        <w:rPr>
          <w:rFonts w:hint="eastAsia"/>
        </w:rPr>
        <w:t>语言程序设计</w:t>
      </w:r>
      <w:r>
        <w:rPr>
          <w:rFonts w:hint="eastAsia"/>
        </w:rPr>
        <w:t>4</w:t>
      </w:r>
      <w:r>
        <w:rPr>
          <w:rFonts w:hint="eastAsia"/>
        </w:rPr>
        <w:t>门课程的成绩</w:t>
      </w:r>
    </w:p>
    <w:p w14:paraId="29864B03" w14:textId="77777777" w:rsidR="003F2B5E" w:rsidRDefault="003F2B5E" w:rsidP="003F2B5E">
      <w:r>
        <w:t xml:space="preserve">        tail=tail-&gt;next;</w:t>
      </w:r>
    </w:p>
    <w:p w14:paraId="1FF871A2" w14:textId="77777777" w:rsidR="003F2B5E" w:rsidRDefault="003F2B5E" w:rsidP="003F2B5E">
      <w:r>
        <w:t xml:space="preserve">    }</w:t>
      </w:r>
    </w:p>
    <w:p w14:paraId="192C0887" w14:textId="77777777" w:rsidR="003F2B5E" w:rsidRDefault="003F2B5E" w:rsidP="003F2B5E">
      <w:r>
        <w:t>}</w:t>
      </w:r>
    </w:p>
    <w:p w14:paraId="494FF11E" w14:textId="77777777" w:rsidR="003F2B5E" w:rsidRDefault="003F2B5E" w:rsidP="003F2B5E">
      <w:r>
        <w:t>void change(struct st *head)</w:t>
      </w:r>
    </w:p>
    <w:p w14:paraId="1AE1F015" w14:textId="77777777" w:rsidR="003F2B5E" w:rsidRDefault="003F2B5E" w:rsidP="003F2B5E">
      <w:r>
        <w:t>{</w:t>
      </w:r>
    </w:p>
    <w:p w14:paraId="68C4037C" w14:textId="77777777" w:rsidR="003F2B5E" w:rsidRDefault="003F2B5E" w:rsidP="003F2B5E">
      <w:r>
        <w:t xml:space="preserve">    struct st *tail=head;</w:t>
      </w:r>
    </w:p>
    <w:p w14:paraId="42C68C2E" w14:textId="77777777" w:rsidR="003F2B5E" w:rsidRDefault="003F2B5E" w:rsidP="003F2B5E">
      <w:r>
        <w:rPr>
          <w:rFonts w:hint="eastAsia"/>
        </w:rPr>
        <w:t xml:space="preserve">    char s[12];scanf("%s",s);//</w:t>
      </w:r>
      <w:r>
        <w:rPr>
          <w:rFonts w:hint="eastAsia"/>
        </w:rPr>
        <w:t>寻找要更改的对象</w:t>
      </w:r>
    </w:p>
    <w:p w14:paraId="55FC9C46" w14:textId="77777777" w:rsidR="003F2B5E" w:rsidRDefault="003F2B5E" w:rsidP="003F2B5E">
      <w:r>
        <w:rPr>
          <w:rFonts w:hint="eastAsia"/>
        </w:rPr>
        <w:t xml:space="preserve">    while(tail&amp;&amp;strcmp(tail-&gt;n,s)) //</w:t>
      </w:r>
      <w:r>
        <w:rPr>
          <w:rFonts w:hint="eastAsia"/>
        </w:rPr>
        <w:t>寻找要更改的对象</w:t>
      </w:r>
    </w:p>
    <w:p w14:paraId="570401EB" w14:textId="77777777" w:rsidR="003F2B5E" w:rsidRDefault="003F2B5E" w:rsidP="003F2B5E">
      <w:r>
        <w:t xml:space="preserve">    {</w:t>
      </w:r>
    </w:p>
    <w:p w14:paraId="4FCA8211" w14:textId="77777777" w:rsidR="003F2B5E" w:rsidRDefault="003F2B5E" w:rsidP="003F2B5E">
      <w:r>
        <w:rPr>
          <w:rFonts w:hint="eastAsia"/>
        </w:rPr>
        <w:t xml:space="preserve">        tail=tail-&gt;next;//</w:t>
      </w:r>
      <w:r>
        <w:rPr>
          <w:rFonts w:hint="eastAsia"/>
        </w:rPr>
        <w:t>下一个结构</w:t>
      </w:r>
    </w:p>
    <w:p w14:paraId="26EC9D05" w14:textId="77777777" w:rsidR="003F2B5E" w:rsidRDefault="003F2B5E" w:rsidP="003F2B5E">
      <w:r>
        <w:t xml:space="preserve">    }</w:t>
      </w:r>
    </w:p>
    <w:p w14:paraId="5E50904C" w14:textId="77777777" w:rsidR="003F2B5E" w:rsidRDefault="003F2B5E" w:rsidP="003F2B5E">
      <w:r>
        <w:t xml:space="preserve">    int m;scanf("%d",&amp;m);</w:t>
      </w:r>
    </w:p>
    <w:p w14:paraId="53BC9863" w14:textId="77777777" w:rsidR="003F2B5E" w:rsidRDefault="003F2B5E" w:rsidP="003F2B5E">
      <w:r>
        <w:t xml:space="preserve">    if(m==1)scanf("%d",&amp;tail-&gt;e);</w:t>
      </w:r>
    </w:p>
    <w:p w14:paraId="052EF392" w14:textId="77777777" w:rsidR="003F2B5E" w:rsidRDefault="003F2B5E" w:rsidP="003F2B5E">
      <w:r>
        <w:t xml:space="preserve">    else if(m==2)scanf("%d",&amp;tail-&gt;m);</w:t>
      </w:r>
    </w:p>
    <w:p w14:paraId="7542E733" w14:textId="77777777" w:rsidR="003F2B5E" w:rsidRDefault="003F2B5E" w:rsidP="003F2B5E">
      <w:r>
        <w:t xml:space="preserve">    else if(m==3)scanf("%d",&amp;tail-&gt;p);</w:t>
      </w:r>
    </w:p>
    <w:p w14:paraId="22AC9474" w14:textId="77777777" w:rsidR="003F2B5E" w:rsidRDefault="003F2B5E" w:rsidP="003F2B5E">
      <w:r>
        <w:rPr>
          <w:rFonts w:hint="eastAsia"/>
        </w:rPr>
        <w:t xml:space="preserve">    else if(m==4)scanf("%d",&amp;tail-&gt;c);//</w:t>
      </w:r>
      <w:r>
        <w:rPr>
          <w:rFonts w:hint="eastAsia"/>
        </w:rPr>
        <w:t>做相应的更改</w:t>
      </w:r>
    </w:p>
    <w:p w14:paraId="51C7E29B" w14:textId="77777777" w:rsidR="003F2B5E" w:rsidRDefault="003F2B5E" w:rsidP="003F2B5E">
      <w:r>
        <w:t xml:space="preserve">    tail-&gt;sum=tail-&gt;e+tail-&gt;m+tail-&gt;p+tail-&gt;c;</w:t>
      </w:r>
    </w:p>
    <w:p w14:paraId="7C4D448C" w14:textId="77777777" w:rsidR="003F2B5E" w:rsidRDefault="003F2B5E" w:rsidP="003F2B5E">
      <w:r>
        <w:t>}</w:t>
      </w:r>
    </w:p>
    <w:p w14:paraId="3B4BB2CF" w14:textId="77777777" w:rsidR="003F2B5E" w:rsidRDefault="003F2B5E" w:rsidP="003F2B5E">
      <w:r>
        <w:t>void aver(struct st *head)</w:t>
      </w:r>
    </w:p>
    <w:p w14:paraId="62178417" w14:textId="77777777" w:rsidR="003F2B5E" w:rsidRDefault="003F2B5E" w:rsidP="003F2B5E">
      <w:r>
        <w:t>{</w:t>
      </w:r>
    </w:p>
    <w:p w14:paraId="3B335ED7" w14:textId="77777777" w:rsidR="003F2B5E" w:rsidRDefault="003F2B5E" w:rsidP="003F2B5E">
      <w:r>
        <w:t xml:space="preserve">    struct st *tail=head;</w:t>
      </w:r>
    </w:p>
    <w:p w14:paraId="3CCA3AF1" w14:textId="77777777" w:rsidR="003F2B5E" w:rsidRDefault="003F2B5E" w:rsidP="003F2B5E">
      <w:r>
        <w:t xml:space="preserve">    while(tail)</w:t>
      </w:r>
    </w:p>
    <w:p w14:paraId="35440B6A" w14:textId="77777777" w:rsidR="003F2B5E" w:rsidRDefault="003F2B5E" w:rsidP="003F2B5E">
      <w:r>
        <w:t xml:space="preserve">    {</w:t>
      </w:r>
    </w:p>
    <w:p w14:paraId="0E76AF83" w14:textId="77777777" w:rsidR="003F2B5E" w:rsidRDefault="003F2B5E" w:rsidP="003F2B5E">
      <w:r>
        <w:rPr>
          <w:rFonts w:hint="eastAsia"/>
        </w:rPr>
        <w:t xml:space="preserve">        printf("%s %s %.2f\n",tail-&gt;n,tail-&gt;name,(double)tail-&gt;sum/4);//</w:t>
      </w:r>
      <w:r>
        <w:rPr>
          <w:rFonts w:hint="eastAsia"/>
        </w:rPr>
        <w:t>输出每一个结果</w:t>
      </w:r>
    </w:p>
    <w:p w14:paraId="7A37EB6F" w14:textId="77777777" w:rsidR="003F2B5E" w:rsidRDefault="003F2B5E" w:rsidP="003F2B5E">
      <w:r>
        <w:rPr>
          <w:rFonts w:hint="eastAsia"/>
        </w:rPr>
        <w:t xml:space="preserve">        tail=tail-&gt;next; //</w:t>
      </w:r>
      <w:r>
        <w:rPr>
          <w:rFonts w:hint="eastAsia"/>
        </w:rPr>
        <w:t>寻找直到最后一个结构</w:t>
      </w:r>
    </w:p>
    <w:p w14:paraId="4E500007" w14:textId="77777777" w:rsidR="003F2B5E" w:rsidRDefault="003F2B5E" w:rsidP="003F2B5E">
      <w:r>
        <w:t xml:space="preserve">    }</w:t>
      </w:r>
    </w:p>
    <w:p w14:paraId="6E1DEC60" w14:textId="77777777" w:rsidR="003F2B5E" w:rsidRDefault="003F2B5E" w:rsidP="003F2B5E">
      <w:r>
        <w:t xml:space="preserve">} </w:t>
      </w:r>
    </w:p>
    <w:p w14:paraId="0D0204EE" w14:textId="77777777" w:rsidR="003F2B5E" w:rsidRDefault="003F2B5E" w:rsidP="003F2B5E">
      <w:r>
        <w:t>void outm(struct st *head)</w:t>
      </w:r>
    </w:p>
    <w:p w14:paraId="2183E139" w14:textId="77777777" w:rsidR="003F2B5E" w:rsidRDefault="003F2B5E" w:rsidP="003F2B5E">
      <w:r>
        <w:t>{</w:t>
      </w:r>
    </w:p>
    <w:p w14:paraId="5B641B7A" w14:textId="77777777" w:rsidR="003F2B5E" w:rsidRDefault="003F2B5E" w:rsidP="003F2B5E">
      <w:r>
        <w:t xml:space="preserve">    struct st *tail=head;</w:t>
      </w:r>
    </w:p>
    <w:p w14:paraId="2A7EF402" w14:textId="77777777" w:rsidR="003F2B5E" w:rsidRDefault="003F2B5E" w:rsidP="003F2B5E">
      <w:r>
        <w:t xml:space="preserve">    while(tail)</w:t>
      </w:r>
    </w:p>
    <w:p w14:paraId="6363BEA6" w14:textId="77777777" w:rsidR="003F2B5E" w:rsidRDefault="003F2B5E" w:rsidP="003F2B5E">
      <w:r>
        <w:t xml:space="preserve">    {</w:t>
      </w:r>
    </w:p>
    <w:p w14:paraId="0495E2EA" w14:textId="77777777" w:rsidR="003F2B5E" w:rsidRDefault="003F2B5E" w:rsidP="003F2B5E">
      <w:r>
        <w:rPr>
          <w:rFonts w:hint="eastAsia"/>
        </w:rPr>
        <w:t xml:space="preserve">        printf("%s %s %d %.2f\n",tail-&gt;n,tail-&gt;name,tail-&gt;e+tail-&gt;m+tail-&gt;p+tail-&gt;c,(double)tail-&gt;sum/4);//</w:t>
      </w:r>
      <w:r>
        <w:rPr>
          <w:rFonts w:hint="eastAsia"/>
        </w:rPr>
        <w:t>输出</w:t>
      </w:r>
    </w:p>
    <w:p w14:paraId="052EE11C" w14:textId="77777777" w:rsidR="003F2B5E" w:rsidRDefault="003F2B5E" w:rsidP="003F2B5E">
      <w:r>
        <w:t xml:space="preserve">        tail=tail-&gt;next;</w:t>
      </w:r>
    </w:p>
    <w:p w14:paraId="727EA831" w14:textId="77777777" w:rsidR="003F2B5E" w:rsidRDefault="003F2B5E" w:rsidP="003F2B5E">
      <w:r>
        <w:lastRenderedPageBreak/>
        <w:t xml:space="preserve">    }</w:t>
      </w:r>
    </w:p>
    <w:p w14:paraId="00074269" w14:textId="77777777" w:rsidR="003F2B5E" w:rsidRDefault="003F2B5E" w:rsidP="003F2B5E">
      <w:r>
        <w:t>}</w:t>
      </w:r>
    </w:p>
    <w:p w14:paraId="318B6B1F" w14:textId="77777777" w:rsidR="003F2B5E" w:rsidRDefault="003F2B5E" w:rsidP="003F2B5E">
      <w:r>
        <w:t>int main()</w:t>
      </w:r>
    </w:p>
    <w:p w14:paraId="4C9947D9" w14:textId="77777777" w:rsidR="003F2B5E" w:rsidRDefault="003F2B5E" w:rsidP="003F2B5E">
      <w:r>
        <w:t>{</w:t>
      </w:r>
    </w:p>
    <w:p w14:paraId="2F66312A" w14:textId="77777777" w:rsidR="003F2B5E" w:rsidRDefault="003F2B5E" w:rsidP="003F2B5E">
      <w:r>
        <w:t xml:space="preserve">    int x;</w:t>
      </w:r>
    </w:p>
    <w:p w14:paraId="7E78F038" w14:textId="77777777" w:rsidR="003F2B5E" w:rsidRDefault="003F2B5E" w:rsidP="003F2B5E">
      <w:r>
        <w:t xml:space="preserve">    struct st *head=NULL;</w:t>
      </w:r>
    </w:p>
    <w:p w14:paraId="00A49DFE" w14:textId="77777777" w:rsidR="003F2B5E" w:rsidRDefault="003F2B5E" w:rsidP="003F2B5E">
      <w:r>
        <w:rPr>
          <w:rFonts w:hint="eastAsia"/>
        </w:rPr>
        <w:t xml:space="preserve">    scanf("%d",&amp;x);//</w:t>
      </w:r>
      <w:r>
        <w:rPr>
          <w:rFonts w:hint="eastAsia"/>
        </w:rPr>
        <w:t>输入选项</w:t>
      </w:r>
    </w:p>
    <w:p w14:paraId="464DC050" w14:textId="77777777" w:rsidR="003F2B5E" w:rsidRDefault="003F2B5E" w:rsidP="003F2B5E">
      <w:r>
        <w:t xml:space="preserve">    while(x&gt;=1&amp;&amp;x&lt;=4)</w:t>
      </w:r>
    </w:p>
    <w:p w14:paraId="2FD788E4" w14:textId="77777777" w:rsidR="003F2B5E" w:rsidRDefault="003F2B5E" w:rsidP="003F2B5E">
      <w:r>
        <w:t xml:space="preserve">    {</w:t>
      </w:r>
    </w:p>
    <w:p w14:paraId="7AAB713C" w14:textId="77777777" w:rsidR="003F2B5E" w:rsidRDefault="003F2B5E" w:rsidP="003F2B5E">
      <w:r>
        <w:rPr>
          <w:rFonts w:hint="eastAsia"/>
        </w:rPr>
        <w:t xml:space="preserve">        switch(x)//</w:t>
      </w:r>
      <w:r>
        <w:rPr>
          <w:rFonts w:hint="eastAsia"/>
        </w:rPr>
        <w:t>根据不同选项做出选择</w:t>
      </w:r>
    </w:p>
    <w:p w14:paraId="1E2405E8" w14:textId="77777777" w:rsidR="003F2B5E" w:rsidRDefault="003F2B5E" w:rsidP="003F2B5E">
      <w:r>
        <w:t xml:space="preserve">        {</w:t>
      </w:r>
    </w:p>
    <w:p w14:paraId="6703598A" w14:textId="77777777" w:rsidR="003F2B5E" w:rsidRDefault="003F2B5E" w:rsidP="003F2B5E">
      <w:r>
        <w:t xml:space="preserve">            case 1:in1(&amp;head);break;</w:t>
      </w:r>
    </w:p>
    <w:p w14:paraId="068EEF2F" w14:textId="77777777" w:rsidR="003F2B5E" w:rsidRDefault="003F2B5E" w:rsidP="003F2B5E">
      <w:r>
        <w:t xml:space="preserve">            case 2:out(head);break;</w:t>
      </w:r>
    </w:p>
    <w:p w14:paraId="347A8EB4" w14:textId="77777777" w:rsidR="003F2B5E" w:rsidRDefault="003F2B5E" w:rsidP="003F2B5E">
      <w:r>
        <w:t xml:space="preserve">            case 3:change(head);break;</w:t>
      </w:r>
    </w:p>
    <w:p w14:paraId="5CC164CF" w14:textId="77777777" w:rsidR="003F2B5E" w:rsidRDefault="003F2B5E" w:rsidP="003F2B5E">
      <w:r>
        <w:t xml:space="preserve">            case 4:aver(head);break;</w:t>
      </w:r>
    </w:p>
    <w:p w14:paraId="024535BD" w14:textId="77777777" w:rsidR="003F2B5E" w:rsidRDefault="003F2B5E" w:rsidP="003F2B5E">
      <w:r>
        <w:t xml:space="preserve">        }</w:t>
      </w:r>
    </w:p>
    <w:p w14:paraId="342B53A6" w14:textId="77777777" w:rsidR="003F2B5E" w:rsidRDefault="003F2B5E" w:rsidP="003F2B5E">
      <w:r>
        <w:t xml:space="preserve">        scanf("%d",&amp;x);</w:t>
      </w:r>
    </w:p>
    <w:p w14:paraId="7D34E5CA" w14:textId="77777777" w:rsidR="003F2B5E" w:rsidRDefault="003F2B5E" w:rsidP="003F2B5E">
      <w:r>
        <w:t xml:space="preserve">    }</w:t>
      </w:r>
    </w:p>
    <w:p w14:paraId="71606918" w14:textId="77777777" w:rsidR="003F2B5E" w:rsidRDefault="003F2B5E" w:rsidP="003F2B5E">
      <w:r>
        <w:t xml:space="preserve">    if(x==5)outm(head);</w:t>
      </w:r>
    </w:p>
    <w:p w14:paraId="134C14A8" w14:textId="0EC62553" w:rsidR="003F2B5E" w:rsidRDefault="003F2B5E" w:rsidP="003F2B5E">
      <w:r>
        <w:t>}</w:t>
      </w:r>
    </w:p>
    <w:p w14:paraId="62928BC9" w14:textId="589A0F4B" w:rsidR="003561E6" w:rsidRDefault="003561E6" w:rsidP="003561E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编程题二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561E6" w14:paraId="7BC724AF" w14:textId="77777777" w:rsidTr="003561E6">
        <w:tc>
          <w:tcPr>
            <w:tcW w:w="2765" w:type="dxa"/>
          </w:tcPr>
          <w:p w14:paraId="29184BCB" w14:textId="216F7419" w:rsidR="003561E6" w:rsidRDefault="003561E6" w:rsidP="003561E6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2765" w:type="dxa"/>
          </w:tcPr>
          <w:p w14:paraId="24207839" w14:textId="3807300A" w:rsidR="003561E6" w:rsidRDefault="003561E6" w:rsidP="003561E6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6" w:type="dxa"/>
          </w:tcPr>
          <w:p w14:paraId="0CB0F582" w14:textId="55A5EE21" w:rsidR="003561E6" w:rsidRDefault="003561E6" w:rsidP="003561E6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3561E6" w14:paraId="228E6B4D" w14:textId="77777777" w:rsidTr="003561E6">
        <w:tc>
          <w:tcPr>
            <w:tcW w:w="2765" w:type="dxa"/>
          </w:tcPr>
          <w:p w14:paraId="21D75113" w14:textId="03D3F6F9" w:rsidR="003561E6" w:rsidRDefault="003561E6" w:rsidP="003561E6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2765" w:type="dxa"/>
          </w:tcPr>
          <w:p w14:paraId="5C4E1759" w14:textId="7A1389E6" w:rsidR="003561E6" w:rsidRDefault="003561E6" w:rsidP="003561E6">
            <w:pPr>
              <w:pStyle w:val="af"/>
            </w:pPr>
            <w:r w:rsidRPr="003561E6">
              <w:t>1 2 U202012345 Jack 99 100 80 96 U202054321 Rose 89 94 85 100 2 3 U202054321 1 66 4 5</w:t>
            </w:r>
          </w:p>
        </w:tc>
        <w:tc>
          <w:tcPr>
            <w:tcW w:w="2766" w:type="dxa"/>
          </w:tcPr>
          <w:p w14:paraId="534A7A13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12345 Jack 99 100 80 96</w:t>
            </w:r>
          </w:p>
          <w:p w14:paraId="6B3A1EF7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4321 Rose 89 94 85 100</w:t>
            </w:r>
          </w:p>
          <w:p w14:paraId="2FC2D16F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12345 Jack 93.75</w:t>
            </w:r>
          </w:p>
          <w:p w14:paraId="5FE951C9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4321 Rose 86.25</w:t>
            </w:r>
          </w:p>
          <w:p w14:paraId="14F36A48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12345 Jack 375 93.75</w:t>
            </w:r>
          </w:p>
          <w:p w14:paraId="3AE29C2E" w14:textId="594112F6" w:rsidR="003561E6" w:rsidRDefault="003561E6" w:rsidP="003561E6">
            <w:pPr>
              <w:pStyle w:val="af"/>
            </w:pPr>
            <w:r w:rsidRPr="003561E6">
              <w:t>U202054321 Rose 345 86.25</w:t>
            </w:r>
          </w:p>
        </w:tc>
      </w:tr>
      <w:tr w:rsidR="003561E6" w14:paraId="35E07081" w14:textId="77777777" w:rsidTr="003561E6">
        <w:tc>
          <w:tcPr>
            <w:tcW w:w="2765" w:type="dxa"/>
          </w:tcPr>
          <w:p w14:paraId="4CB7339A" w14:textId="7709C9F8" w:rsidR="003561E6" w:rsidRDefault="003561E6" w:rsidP="003561E6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2765" w:type="dxa"/>
          </w:tcPr>
          <w:p w14:paraId="2B43717D" w14:textId="0BF025CA" w:rsidR="003561E6" w:rsidRDefault="003561E6" w:rsidP="003561E6">
            <w:pPr>
              <w:pStyle w:val="af"/>
            </w:pPr>
            <w:r w:rsidRPr="003561E6">
              <w:t>1 4 U202012345 Jack 99 100 80 96 U202054321 Rose 89 94 85 100 U202056789 Tom 12 34 56 78 U202098765 Jerry 98 76 54 32 2 3 U202054321 1 66 4 5</w:t>
            </w:r>
          </w:p>
        </w:tc>
        <w:tc>
          <w:tcPr>
            <w:tcW w:w="2766" w:type="dxa"/>
          </w:tcPr>
          <w:p w14:paraId="7CC27814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12345 Jack 99 100 80 96</w:t>
            </w:r>
          </w:p>
          <w:p w14:paraId="4B8585DC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4321 Rose 89 94 85 100</w:t>
            </w:r>
          </w:p>
          <w:p w14:paraId="5C6D26A8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6789 Tom 12 34 56 78</w:t>
            </w:r>
          </w:p>
          <w:p w14:paraId="6270DDC9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98765 Jerry 98 76 54 32</w:t>
            </w:r>
          </w:p>
          <w:p w14:paraId="1EF9514C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12345 Jack 93.75</w:t>
            </w:r>
          </w:p>
          <w:p w14:paraId="5DB08BF3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4321 Rose 86.25</w:t>
            </w:r>
          </w:p>
          <w:p w14:paraId="58F5E415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6789 Tom 45.00</w:t>
            </w:r>
          </w:p>
          <w:p w14:paraId="6C3BEEAA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98765 Jerry 65.00</w:t>
            </w:r>
          </w:p>
          <w:p w14:paraId="523FE552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12345 Jack 375 93.75</w:t>
            </w:r>
          </w:p>
          <w:p w14:paraId="784D547A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202054321 Rose 345 86.25</w:t>
            </w:r>
          </w:p>
          <w:p w14:paraId="49AEB66B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lastRenderedPageBreak/>
              <w:t>U202056789 Tom 180 45.00</w:t>
            </w:r>
          </w:p>
          <w:p w14:paraId="55659A61" w14:textId="4E990881" w:rsidR="003561E6" w:rsidRDefault="003561E6" w:rsidP="003561E6">
            <w:pPr>
              <w:pStyle w:val="af"/>
            </w:pPr>
            <w:r w:rsidRPr="003561E6">
              <w:t>U202098765 Jerry 260 65.00</w:t>
            </w:r>
          </w:p>
        </w:tc>
      </w:tr>
      <w:tr w:rsidR="003561E6" w14:paraId="652B98F2" w14:textId="77777777" w:rsidTr="003561E6">
        <w:tc>
          <w:tcPr>
            <w:tcW w:w="2765" w:type="dxa"/>
          </w:tcPr>
          <w:p w14:paraId="7E48C29A" w14:textId="601BFF25" w:rsidR="003561E6" w:rsidRDefault="003561E6" w:rsidP="003561E6">
            <w:pPr>
              <w:pStyle w:val="af"/>
            </w:pPr>
            <w:r>
              <w:rPr>
                <w:rFonts w:ascii="宋体" w:eastAsia="宋体" w:hAnsi="宋体" w:cs="宋体" w:hint="eastAsia"/>
              </w:rPr>
              <w:lastRenderedPageBreak/>
              <w:t>用例三</w:t>
            </w:r>
          </w:p>
        </w:tc>
        <w:tc>
          <w:tcPr>
            <w:tcW w:w="2765" w:type="dxa"/>
          </w:tcPr>
          <w:p w14:paraId="485E818F" w14:textId="4D4E4D0F" w:rsidR="003561E6" w:rsidRDefault="003561E6" w:rsidP="003561E6">
            <w:pPr>
              <w:pStyle w:val="af"/>
            </w:pPr>
            <w:r w:rsidRPr="003561E6">
              <w:t>1 1 U123456789 Elio 34 56 78 90 2 3 U123456789 2 99 1 3 U987654321 Gray 0 0 0 0 U000000000 Black 100 100 100 100 U202073456 Red 45 34 67 99 5</w:t>
            </w:r>
          </w:p>
        </w:tc>
        <w:tc>
          <w:tcPr>
            <w:tcW w:w="2766" w:type="dxa"/>
          </w:tcPr>
          <w:p w14:paraId="24A26525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123456789 Elio 34 56 78 90</w:t>
            </w:r>
          </w:p>
          <w:p w14:paraId="050F01FB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123456789 Elio 301 75.25</w:t>
            </w:r>
          </w:p>
          <w:p w14:paraId="2BCB9CE1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987654321 Gray 0 0.00</w:t>
            </w:r>
          </w:p>
          <w:p w14:paraId="3D4E1B09" w14:textId="77777777" w:rsidR="003561E6" w:rsidRPr="003561E6" w:rsidRDefault="003561E6" w:rsidP="003561E6">
            <w:pPr>
              <w:pStyle w:val="af"/>
              <w:rPr>
                <w:rFonts w:eastAsia="黑体"/>
              </w:rPr>
            </w:pPr>
            <w:r w:rsidRPr="003561E6">
              <w:rPr>
                <w:rFonts w:eastAsia="黑体"/>
              </w:rPr>
              <w:t>U000000000 Black 400 100.00</w:t>
            </w:r>
          </w:p>
          <w:p w14:paraId="6C9D2F47" w14:textId="7870040E" w:rsidR="003561E6" w:rsidRDefault="003561E6" w:rsidP="003561E6">
            <w:pPr>
              <w:pStyle w:val="af"/>
            </w:pPr>
            <w:r w:rsidRPr="003561E6">
              <w:t>U202073456 Red 245 61.25</w:t>
            </w:r>
          </w:p>
        </w:tc>
      </w:tr>
    </w:tbl>
    <w:p w14:paraId="504EB9AC" w14:textId="77777777" w:rsidR="003561E6" w:rsidRDefault="003561E6" w:rsidP="003561E6">
      <w:pPr>
        <w:pStyle w:val="ad"/>
        <w:ind w:firstLine="420"/>
      </w:pPr>
    </w:p>
    <w:p w14:paraId="77963DDB" w14:textId="502094A7" w:rsidR="00466E3E" w:rsidRDefault="00466E3E" w:rsidP="00D468CF">
      <w:r>
        <w:rPr>
          <w:rFonts w:hint="eastAsia"/>
        </w:rPr>
        <w:t>3</w:t>
      </w:r>
      <w:r>
        <w:rPr>
          <w:rFonts w:hint="eastAsia"/>
        </w:rPr>
        <w:t>思路：</w:t>
      </w:r>
      <w:r w:rsidR="00875B04">
        <w:rPr>
          <w:rFonts w:hint="eastAsia"/>
        </w:rPr>
        <w:t>增加排序函数，</w:t>
      </w:r>
      <w:r w:rsidR="00C74449">
        <w:rPr>
          <w:rFonts w:hint="eastAsia"/>
        </w:rPr>
        <w:t xml:space="preserve"> </w:t>
      </w:r>
      <w:r w:rsidR="00036495">
        <w:rPr>
          <w:rFonts w:hint="eastAsia"/>
        </w:rPr>
        <w:t>利用冒泡排序法，只改变</w:t>
      </w:r>
      <w:r w:rsidR="00677546">
        <w:rPr>
          <w:rFonts w:hint="eastAsia"/>
        </w:rPr>
        <w:t>节点的数据域，不改变节点的连接顺序</w:t>
      </w:r>
    </w:p>
    <w:p w14:paraId="5EBB3F12" w14:textId="04ADC665" w:rsidR="00677546" w:rsidRDefault="00677546" w:rsidP="0067754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3561E6">
        <w:rPr>
          <w:rFonts w:hint="eastAsia"/>
        </w:rPr>
        <w:t>5</w:t>
      </w:r>
      <w:r>
        <w:rPr>
          <w:rFonts w:hint="eastAsia"/>
        </w:rPr>
        <w:t>编程题三的流程图</w:t>
      </w:r>
    </w:p>
    <w:p w14:paraId="212BFFD4" w14:textId="35E7C0BA" w:rsidR="00677546" w:rsidRDefault="00B758A9" w:rsidP="00677546">
      <w:pPr>
        <w:pStyle w:val="ad"/>
        <w:ind w:firstLine="420"/>
      </w:pPr>
      <w:r>
        <w:object w:dxaOrig="9421" w:dyaOrig="21445" w14:anchorId="46230C14">
          <v:shape id="_x0000_i1037" type="#_x0000_t75" style="width:306.15pt;height:695.8pt" o:ole="">
            <v:imagedata r:id="rId86" o:title=""/>
          </v:shape>
          <o:OLEObject Type="Embed" ProgID="Visio.Drawing.15" ShapeID="_x0000_i1037" DrawAspect="Content" ObjectID="_1670695042" r:id="rId87"/>
        </w:object>
      </w:r>
    </w:p>
    <w:p w14:paraId="4B888144" w14:textId="0843A765" w:rsidR="00677546" w:rsidRDefault="00677546" w:rsidP="00677546">
      <w:r>
        <w:rPr>
          <w:rFonts w:hint="eastAsia"/>
        </w:rPr>
        <w:lastRenderedPageBreak/>
        <w:t>源程序如下：</w:t>
      </w:r>
    </w:p>
    <w:p w14:paraId="769BC6C4" w14:textId="77777777" w:rsidR="00677546" w:rsidRDefault="00677546" w:rsidP="00677546">
      <w:r>
        <w:t>#include&lt;stdio.h&gt;</w:t>
      </w:r>
    </w:p>
    <w:p w14:paraId="51255280" w14:textId="77777777" w:rsidR="00677546" w:rsidRDefault="00677546" w:rsidP="00677546">
      <w:r>
        <w:t>#include&lt;stdlib.h&gt;</w:t>
      </w:r>
    </w:p>
    <w:p w14:paraId="1FDAD7BC" w14:textId="77777777" w:rsidR="00677546" w:rsidRDefault="00677546" w:rsidP="00677546">
      <w:r>
        <w:t>#include&lt;string.h&gt;</w:t>
      </w:r>
    </w:p>
    <w:p w14:paraId="29931BF8" w14:textId="77777777" w:rsidR="00677546" w:rsidRDefault="00677546" w:rsidP="00677546">
      <w:r>
        <w:t>struct information{</w:t>
      </w:r>
    </w:p>
    <w:p w14:paraId="0BA4B650" w14:textId="77777777" w:rsidR="00677546" w:rsidRDefault="00677546" w:rsidP="00677546">
      <w:r>
        <w:tab/>
        <w:t>char num[15];</w:t>
      </w:r>
    </w:p>
    <w:p w14:paraId="48F2DDE6" w14:textId="77777777" w:rsidR="00677546" w:rsidRDefault="00677546" w:rsidP="00677546">
      <w:r>
        <w:tab/>
        <w:t>char name[10];</w:t>
      </w:r>
    </w:p>
    <w:p w14:paraId="28379B4B" w14:textId="77777777" w:rsidR="00677546" w:rsidRDefault="00677546" w:rsidP="00677546">
      <w:r>
        <w:tab/>
        <w:t>int yinyu;</w:t>
      </w:r>
    </w:p>
    <w:p w14:paraId="784D64CF" w14:textId="77777777" w:rsidR="00677546" w:rsidRDefault="00677546" w:rsidP="00677546">
      <w:r>
        <w:tab/>
        <w:t>int shuxue;</w:t>
      </w:r>
    </w:p>
    <w:p w14:paraId="4C214DDD" w14:textId="77777777" w:rsidR="00677546" w:rsidRDefault="00677546" w:rsidP="00677546">
      <w:r>
        <w:tab/>
        <w:t>int wuli;</w:t>
      </w:r>
    </w:p>
    <w:p w14:paraId="34B4EA15" w14:textId="77777777" w:rsidR="00677546" w:rsidRDefault="00677546" w:rsidP="00677546">
      <w:r>
        <w:tab/>
        <w:t>int cyuyan;</w:t>
      </w:r>
    </w:p>
    <w:p w14:paraId="1B84F675" w14:textId="77777777" w:rsidR="00677546" w:rsidRDefault="00677546" w:rsidP="00677546">
      <w:r>
        <w:tab/>
        <w:t>float average;</w:t>
      </w:r>
    </w:p>
    <w:p w14:paraId="56EF9D47" w14:textId="77777777" w:rsidR="00677546" w:rsidRDefault="00677546" w:rsidP="00677546">
      <w:r>
        <w:tab/>
        <w:t>int sum;</w:t>
      </w:r>
    </w:p>
    <w:p w14:paraId="41717E2A" w14:textId="77777777" w:rsidR="00677546" w:rsidRDefault="00677546" w:rsidP="00677546">
      <w:r>
        <w:tab/>
        <w:t>struct information *next;</w:t>
      </w:r>
    </w:p>
    <w:p w14:paraId="3A01F523" w14:textId="77777777" w:rsidR="00677546" w:rsidRDefault="00677546" w:rsidP="00677546">
      <w:r>
        <w:t>};</w:t>
      </w:r>
    </w:p>
    <w:p w14:paraId="78261E6C" w14:textId="77777777" w:rsidR="00677546" w:rsidRDefault="00677546" w:rsidP="00677546"/>
    <w:p w14:paraId="696A05D9" w14:textId="77777777" w:rsidR="00677546" w:rsidRDefault="00677546" w:rsidP="00677546">
      <w:r>
        <w:rPr>
          <w:rFonts w:hint="eastAsia"/>
        </w:rPr>
        <w:t>void paixu(struct information *head)//</w:t>
      </w:r>
      <w:r>
        <w:rPr>
          <w:rFonts w:hint="eastAsia"/>
        </w:rPr>
        <w:t>利用平均分排序</w:t>
      </w:r>
      <w:r>
        <w:rPr>
          <w:rFonts w:hint="eastAsia"/>
        </w:rPr>
        <w:t xml:space="preserve"> </w:t>
      </w:r>
    </w:p>
    <w:p w14:paraId="236F5656" w14:textId="77777777" w:rsidR="00677546" w:rsidRDefault="00677546" w:rsidP="00677546">
      <w:r>
        <w:t>{</w:t>
      </w:r>
    </w:p>
    <w:p w14:paraId="014FE86E" w14:textId="77777777" w:rsidR="00677546" w:rsidRDefault="00677546" w:rsidP="00677546">
      <w:r>
        <w:tab/>
        <w:t>struct information *p;</w:t>
      </w:r>
    </w:p>
    <w:p w14:paraId="71946680" w14:textId="77777777" w:rsidR="00677546" w:rsidRDefault="00677546" w:rsidP="00677546">
      <w:r>
        <w:tab/>
      </w:r>
      <w:r>
        <w:tab/>
        <w:t>p=head;</w:t>
      </w:r>
    </w:p>
    <w:p w14:paraId="652D3296" w14:textId="77777777" w:rsidR="00677546" w:rsidRDefault="00677546" w:rsidP="00677546">
      <w:r>
        <w:tab/>
      </w:r>
      <w:r>
        <w:tab/>
      </w:r>
      <w:r>
        <w:tab/>
        <w:t>while(p-&gt;next!=NULL)</w:t>
      </w:r>
    </w:p>
    <w:p w14:paraId="11FA9410" w14:textId="77777777" w:rsidR="00677546" w:rsidRDefault="00677546" w:rsidP="00677546">
      <w:r>
        <w:tab/>
      </w:r>
      <w:r>
        <w:tab/>
      </w:r>
      <w:r>
        <w:tab/>
        <w:t>{</w:t>
      </w:r>
    </w:p>
    <w:p w14:paraId="550EEF0C" w14:textId="77777777" w:rsidR="00677546" w:rsidRDefault="00677546" w:rsidP="00677546">
      <w:r>
        <w:tab/>
      </w:r>
      <w:r>
        <w:tab/>
      </w:r>
      <w:r>
        <w:tab/>
      </w:r>
      <w:r>
        <w:tab/>
        <w:t>p-&gt;sum=p-&gt;yinyu+p-&gt;shuxue+p-&gt;wuli+p-&gt;cyuyan;</w:t>
      </w:r>
    </w:p>
    <w:p w14:paraId="38F572E8" w14:textId="77777777" w:rsidR="00677546" w:rsidRDefault="00677546" w:rsidP="00677546">
      <w:r>
        <w:tab/>
      </w:r>
      <w:r>
        <w:tab/>
      </w:r>
      <w:r>
        <w:tab/>
      </w:r>
      <w:r>
        <w:tab/>
        <w:t>p-&gt;average=p-&gt;sum*25;</w:t>
      </w:r>
    </w:p>
    <w:p w14:paraId="3B45F610" w14:textId="77777777" w:rsidR="00677546" w:rsidRDefault="00677546" w:rsidP="00677546">
      <w:r>
        <w:tab/>
      </w:r>
      <w:r>
        <w:tab/>
      </w:r>
      <w:r>
        <w:tab/>
      </w:r>
      <w:r>
        <w:tab/>
        <w:t>p-&gt;average+=0.5;</w:t>
      </w:r>
    </w:p>
    <w:p w14:paraId="05FD9E1B" w14:textId="77777777" w:rsidR="00677546" w:rsidRDefault="00677546" w:rsidP="00677546">
      <w:r>
        <w:tab/>
      </w:r>
      <w:r>
        <w:tab/>
      </w:r>
      <w:r>
        <w:tab/>
      </w:r>
      <w:r>
        <w:tab/>
        <w:t>p-&gt;average=(int )p-&gt;average;</w:t>
      </w:r>
    </w:p>
    <w:p w14:paraId="6DA72090" w14:textId="77777777" w:rsidR="00677546" w:rsidRDefault="00677546" w:rsidP="00677546">
      <w:r>
        <w:tab/>
      </w:r>
      <w:r>
        <w:tab/>
      </w:r>
      <w:r>
        <w:tab/>
      </w:r>
      <w:r>
        <w:tab/>
        <w:t>p-&gt;average/=100;</w:t>
      </w:r>
    </w:p>
    <w:p w14:paraId="3F991B57" w14:textId="77777777" w:rsidR="00677546" w:rsidRDefault="00677546" w:rsidP="00677546">
      <w:r>
        <w:tab/>
      </w:r>
      <w:r>
        <w:tab/>
      </w:r>
      <w:r>
        <w:tab/>
      </w:r>
      <w:r>
        <w:tab/>
        <w:t>p=p-&gt;next;</w:t>
      </w:r>
    </w:p>
    <w:p w14:paraId="6FBAA927" w14:textId="77777777" w:rsidR="00677546" w:rsidRDefault="00677546" w:rsidP="00677546">
      <w:r>
        <w:tab/>
      </w:r>
      <w:r>
        <w:tab/>
      </w:r>
      <w:r>
        <w:tab/>
        <w:t>}</w:t>
      </w:r>
    </w:p>
    <w:p w14:paraId="66F8211F" w14:textId="77777777" w:rsidR="00677546" w:rsidRDefault="00677546" w:rsidP="00677546">
      <w:r>
        <w:tab/>
        <w:t>struct information *q=head;</w:t>
      </w:r>
    </w:p>
    <w:p w14:paraId="581B8817" w14:textId="77777777" w:rsidR="00677546" w:rsidRDefault="00677546" w:rsidP="00677546">
      <w:r>
        <w:tab/>
        <w:t>int i=0;</w:t>
      </w:r>
    </w:p>
    <w:p w14:paraId="3340AE6D" w14:textId="77777777" w:rsidR="00677546" w:rsidRDefault="00677546" w:rsidP="00677546">
      <w:r>
        <w:tab/>
        <w:t>p=head;</w:t>
      </w:r>
    </w:p>
    <w:p w14:paraId="53705DCB" w14:textId="77777777" w:rsidR="00677546" w:rsidRDefault="00677546" w:rsidP="00677546">
      <w:r>
        <w:t xml:space="preserve">    while(p-&gt;next!=NULL)</w:t>
      </w:r>
    </w:p>
    <w:p w14:paraId="18CB188E" w14:textId="77777777" w:rsidR="00677546" w:rsidRDefault="00677546" w:rsidP="00677546">
      <w:r>
        <w:t xml:space="preserve">    {</w:t>
      </w:r>
    </w:p>
    <w:p w14:paraId="4279B0F7" w14:textId="77777777" w:rsidR="00677546" w:rsidRDefault="00677546" w:rsidP="00677546">
      <w:r>
        <w:t xml:space="preserve">        p=p-&gt;next;i++;</w:t>
      </w:r>
    </w:p>
    <w:p w14:paraId="5186C21B" w14:textId="77777777" w:rsidR="00677546" w:rsidRDefault="00677546" w:rsidP="00677546">
      <w:r>
        <w:t xml:space="preserve">    }</w:t>
      </w:r>
    </w:p>
    <w:p w14:paraId="39D15F80" w14:textId="77777777" w:rsidR="00677546" w:rsidRDefault="00677546" w:rsidP="00677546">
      <w:r>
        <w:t xml:space="preserve">    p=head-&gt;next;</w:t>
      </w:r>
    </w:p>
    <w:p w14:paraId="3049753D" w14:textId="77777777" w:rsidR="00677546" w:rsidRDefault="00677546" w:rsidP="00677546">
      <w:r>
        <w:t xml:space="preserve">    for(int i1=0;i1&lt;i-1;i1++)</w:t>
      </w:r>
    </w:p>
    <w:p w14:paraId="0D23606F" w14:textId="77777777" w:rsidR="00677546" w:rsidRDefault="00677546" w:rsidP="00677546">
      <w:r>
        <w:t xml:space="preserve">    {</w:t>
      </w:r>
    </w:p>
    <w:p w14:paraId="21372970" w14:textId="77777777" w:rsidR="00677546" w:rsidRDefault="00677546" w:rsidP="00677546">
      <w:r>
        <w:t xml:space="preserve">        int change=1;</w:t>
      </w:r>
    </w:p>
    <w:p w14:paraId="5C3D807B" w14:textId="77777777" w:rsidR="00677546" w:rsidRDefault="00677546" w:rsidP="00677546">
      <w:r>
        <w:t xml:space="preserve">        for(int i2=0;i2&lt;i-i1-1;i2++)</w:t>
      </w:r>
    </w:p>
    <w:p w14:paraId="3E76E3DF" w14:textId="77777777" w:rsidR="00677546" w:rsidRDefault="00677546" w:rsidP="00677546">
      <w:r>
        <w:t xml:space="preserve">        {</w:t>
      </w:r>
    </w:p>
    <w:p w14:paraId="7210BF25" w14:textId="77777777" w:rsidR="00677546" w:rsidRDefault="00677546" w:rsidP="00677546">
      <w:r>
        <w:t xml:space="preserve">            if(q-&gt;sum&gt;p-&gt;sum)</w:t>
      </w:r>
    </w:p>
    <w:p w14:paraId="0781E62E" w14:textId="77777777" w:rsidR="00677546" w:rsidRDefault="00677546" w:rsidP="00677546">
      <w:r>
        <w:t xml:space="preserve">            {</w:t>
      </w:r>
    </w:p>
    <w:p w14:paraId="1D683061" w14:textId="77777777" w:rsidR="00677546" w:rsidRDefault="00677546" w:rsidP="00677546">
      <w:r>
        <w:lastRenderedPageBreak/>
        <w:t xml:space="preserve">                char s[20];strcpy(s,q-&gt;num);strcpy(q-&gt;num,p-&gt;num);strcpy(p-&gt;num,s);</w:t>
      </w:r>
    </w:p>
    <w:p w14:paraId="4114BF85" w14:textId="77777777" w:rsidR="00677546" w:rsidRDefault="00677546" w:rsidP="00677546">
      <w:r>
        <w:t xml:space="preserve">                strcpy(s,q-&gt;name);strcpy(q-&gt;name,p-&gt;name);strcpy(p-&gt;name,s);</w:t>
      </w:r>
    </w:p>
    <w:p w14:paraId="540439B1" w14:textId="77777777" w:rsidR="00677546" w:rsidRDefault="00677546" w:rsidP="00677546">
      <w:r>
        <w:t xml:space="preserve">                int m=p-&gt;yinyu;p-&gt;yinyu=q-&gt;yinyu;q-&gt;yinyu=m;</w:t>
      </w:r>
    </w:p>
    <w:p w14:paraId="4126161D" w14:textId="77777777" w:rsidR="00677546" w:rsidRDefault="00677546" w:rsidP="00677546">
      <w:r>
        <w:t xml:space="preserve">                m=p-&gt;shuxue;p-&gt;shuxue=q-&gt;shuxue;q-&gt;shuxue=m;</w:t>
      </w:r>
    </w:p>
    <w:p w14:paraId="6D2B3611" w14:textId="77777777" w:rsidR="00677546" w:rsidRDefault="00677546" w:rsidP="00677546">
      <w:r>
        <w:t xml:space="preserve">                m=p-&gt;wuli;p-&gt;wuli=q-&gt;wuli;q-&gt;wuli=m;</w:t>
      </w:r>
    </w:p>
    <w:p w14:paraId="2DC61AB8" w14:textId="77777777" w:rsidR="00677546" w:rsidRDefault="00677546" w:rsidP="00677546">
      <w:r>
        <w:t xml:space="preserve">                m=p-&gt;cyuyan;p-&gt;cyuyan=q-&gt;cyuyan;q-&gt;cyuyan=m;</w:t>
      </w:r>
    </w:p>
    <w:p w14:paraId="23FBD817" w14:textId="77777777" w:rsidR="00677546" w:rsidRDefault="00677546" w:rsidP="00677546">
      <w:r>
        <w:t xml:space="preserve">                m=p-&gt;sum;p-&gt;sum=q-&gt;sum;q-&gt;sum=m;</w:t>
      </w:r>
    </w:p>
    <w:p w14:paraId="0F9DBCA1" w14:textId="77777777" w:rsidR="00677546" w:rsidRDefault="00677546" w:rsidP="00677546">
      <w:r>
        <w:t xml:space="preserve">                change=0;</w:t>
      </w:r>
    </w:p>
    <w:p w14:paraId="315A30E6" w14:textId="77777777" w:rsidR="00677546" w:rsidRDefault="00677546" w:rsidP="00677546">
      <w:r>
        <w:t xml:space="preserve">            }</w:t>
      </w:r>
    </w:p>
    <w:p w14:paraId="6C12BB2C" w14:textId="77777777" w:rsidR="00677546" w:rsidRDefault="00677546" w:rsidP="00677546">
      <w:r>
        <w:t xml:space="preserve">            q=p;p=p-&gt;next;</w:t>
      </w:r>
    </w:p>
    <w:p w14:paraId="25A37C19" w14:textId="77777777" w:rsidR="00677546" w:rsidRDefault="00677546" w:rsidP="00677546">
      <w:r>
        <w:t xml:space="preserve">        }</w:t>
      </w:r>
    </w:p>
    <w:p w14:paraId="0BDCA154" w14:textId="77777777" w:rsidR="00677546" w:rsidRDefault="00677546" w:rsidP="00677546">
      <w:r>
        <w:t xml:space="preserve">        if(change==1)break;</w:t>
      </w:r>
    </w:p>
    <w:p w14:paraId="2A25C99E" w14:textId="77777777" w:rsidR="00677546" w:rsidRDefault="00677546" w:rsidP="00677546">
      <w:r>
        <w:t xml:space="preserve">        p=head-&gt;next;q=head;</w:t>
      </w:r>
    </w:p>
    <w:p w14:paraId="06B46B6C" w14:textId="77777777" w:rsidR="00677546" w:rsidRDefault="00677546" w:rsidP="00677546">
      <w:r>
        <w:t xml:space="preserve">    }</w:t>
      </w:r>
    </w:p>
    <w:p w14:paraId="5289CA7A" w14:textId="77777777" w:rsidR="00677546" w:rsidRDefault="00677546" w:rsidP="00677546">
      <w:r>
        <w:t>}</w:t>
      </w:r>
    </w:p>
    <w:p w14:paraId="0B2985A9" w14:textId="77777777" w:rsidR="00677546" w:rsidRDefault="00677546" w:rsidP="00677546">
      <w:r>
        <w:t>void shuru(struct information *head,int n)</w:t>
      </w:r>
    </w:p>
    <w:p w14:paraId="52F967FB" w14:textId="77777777" w:rsidR="00677546" w:rsidRDefault="00677546" w:rsidP="00677546">
      <w:r>
        <w:t>{</w:t>
      </w:r>
    </w:p>
    <w:p w14:paraId="4516DBE1" w14:textId="77777777" w:rsidR="00677546" w:rsidRDefault="00677546" w:rsidP="00677546">
      <w:r>
        <w:tab/>
        <w:t>int i;</w:t>
      </w:r>
    </w:p>
    <w:p w14:paraId="18FE1C75" w14:textId="77777777" w:rsidR="00677546" w:rsidRDefault="00677546" w:rsidP="00677546">
      <w:r>
        <w:tab/>
        <w:t>struct information *p;</w:t>
      </w:r>
    </w:p>
    <w:p w14:paraId="6796868C" w14:textId="77777777" w:rsidR="00677546" w:rsidRDefault="00677546" w:rsidP="00677546">
      <w:r>
        <w:tab/>
        <w:t>p=head;</w:t>
      </w:r>
    </w:p>
    <w:p w14:paraId="14B4A518" w14:textId="77777777" w:rsidR="00677546" w:rsidRDefault="00677546" w:rsidP="00677546">
      <w:r>
        <w:tab/>
        <w:t>while(p-&gt;next!=NULL)</w:t>
      </w:r>
    </w:p>
    <w:p w14:paraId="712E4356" w14:textId="77777777" w:rsidR="00677546" w:rsidRDefault="00677546" w:rsidP="00677546">
      <w:r>
        <w:tab/>
        <w:t>{</w:t>
      </w:r>
    </w:p>
    <w:p w14:paraId="16DA2E3C" w14:textId="77777777" w:rsidR="00677546" w:rsidRDefault="00677546" w:rsidP="00677546">
      <w:r>
        <w:tab/>
      </w:r>
      <w:r>
        <w:tab/>
        <w:t>p=p-&gt;next;</w:t>
      </w:r>
    </w:p>
    <w:p w14:paraId="4B2C6E2A" w14:textId="77777777" w:rsidR="00677546" w:rsidRDefault="00677546" w:rsidP="00677546">
      <w:r>
        <w:tab/>
        <w:t>}</w:t>
      </w:r>
    </w:p>
    <w:p w14:paraId="028B2E35" w14:textId="77777777" w:rsidR="00677546" w:rsidRDefault="00677546" w:rsidP="00677546">
      <w:r>
        <w:tab/>
        <w:t>for(i=0;i&lt;n;i++)</w:t>
      </w:r>
    </w:p>
    <w:p w14:paraId="30785EC7" w14:textId="77777777" w:rsidR="00677546" w:rsidRDefault="00677546" w:rsidP="00677546">
      <w:r>
        <w:tab/>
      </w:r>
      <w:r>
        <w:tab/>
        <w:t>{</w:t>
      </w:r>
    </w:p>
    <w:p w14:paraId="14D8C2A1" w14:textId="77777777" w:rsidR="00677546" w:rsidRDefault="00677546" w:rsidP="00677546">
      <w:r>
        <w:tab/>
      </w:r>
      <w:r>
        <w:tab/>
      </w:r>
      <w:r>
        <w:tab/>
        <w:t>if(i&lt;n-1)</w:t>
      </w:r>
    </w:p>
    <w:p w14:paraId="5AAF45CC" w14:textId="77777777" w:rsidR="00677546" w:rsidRDefault="00677546" w:rsidP="00677546">
      <w:r>
        <w:tab/>
      </w:r>
      <w:r>
        <w:tab/>
      </w:r>
      <w:r>
        <w:tab/>
        <w:t>{</w:t>
      </w:r>
    </w:p>
    <w:p w14:paraId="11157C81" w14:textId="77777777" w:rsidR="00677546" w:rsidRDefault="00677546" w:rsidP="00677546">
      <w:r>
        <w:tab/>
      </w:r>
      <w:r>
        <w:tab/>
      </w:r>
      <w:r>
        <w:tab/>
        <w:t>scanf("%s",(*p).num);</w:t>
      </w:r>
    </w:p>
    <w:p w14:paraId="005608BB" w14:textId="77777777" w:rsidR="00677546" w:rsidRDefault="00677546" w:rsidP="00677546">
      <w:r>
        <w:tab/>
      </w:r>
      <w:r>
        <w:tab/>
      </w:r>
      <w:r>
        <w:tab/>
        <w:t>scanf("%s",(*p).name);</w:t>
      </w:r>
    </w:p>
    <w:p w14:paraId="7F999352" w14:textId="77777777" w:rsidR="00677546" w:rsidRDefault="00677546" w:rsidP="00677546">
      <w:r>
        <w:tab/>
      </w:r>
      <w:r>
        <w:tab/>
      </w:r>
      <w:r>
        <w:tab/>
        <w:t>scanf("%d %d %d %d",&amp;(*p).yinyu,&amp;(*p).shuxue,&amp;(*p).wuli,&amp;(*p).cyuyan);</w:t>
      </w:r>
    </w:p>
    <w:p w14:paraId="41B5A322" w14:textId="77777777" w:rsidR="00677546" w:rsidRDefault="00677546" w:rsidP="00677546">
      <w:r>
        <w:tab/>
      </w:r>
      <w:r>
        <w:tab/>
      </w:r>
      <w:r>
        <w:tab/>
        <w:t>p-&gt;next=(struct information*)malloc(sizeof(struct information));</w:t>
      </w:r>
    </w:p>
    <w:p w14:paraId="70401841" w14:textId="77777777" w:rsidR="00677546" w:rsidRDefault="00677546" w:rsidP="00677546">
      <w:r>
        <w:tab/>
      </w:r>
      <w:r>
        <w:tab/>
      </w:r>
      <w:r>
        <w:tab/>
        <w:t>p=p-&gt;next;</w:t>
      </w:r>
    </w:p>
    <w:p w14:paraId="65EF6BB3" w14:textId="77777777" w:rsidR="00677546" w:rsidRDefault="00677546" w:rsidP="00677546">
      <w:r>
        <w:tab/>
      </w:r>
      <w:r>
        <w:tab/>
      </w:r>
      <w:r>
        <w:tab/>
        <w:t>}</w:t>
      </w:r>
    </w:p>
    <w:p w14:paraId="2D03960F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{//</w:t>
      </w:r>
      <w:r>
        <w:rPr>
          <w:rFonts w:hint="eastAsia"/>
        </w:rPr>
        <w:t>最后一个学生特殊化</w:t>
      </w:r>
      <w:r>
        <w:rPr>
          <w:rFonts w:hint="eastAsia"/>
        </w:rPr>
        <w:t xml:space="preserve"> </w:t>
      </w:r>
    </w:p>
    <w:p w14:paraId="7DA083BB" w14:textId="77777777" w:rsidR="00677546" w:rsidRDefault="00677546" w:rsidP="00677546">
      <w:r>
        <w:tab/>
      </w:r>
      <w:r>
        <w:tab/>
      </w:r>
      <w:r>
        <w:tab/>
        <w:t>scanf("%s",(*p).num);</w:t>
      </w:r>
    </w:p>
    <w:p w14:paraId="11EA8550" w14:textId="77777777" w:rsidR="00677546" w:rsidRDefault="00677546" w:rsidP="00677546">
      <w:r>
        <w:tab/>
      </w:r>
      <w:r>
        <w:tab/>
      </w:r>
      <w:r>
        <w:tab/>
        <w:t>scanf("%s",(*p).name);</w:t>
      </w:r>
    </w:p>
    <w:p w14:paraId="6D090296" w14:textId="77777777" w:rsidR="00677546" w:rsidRDefault="00677546" w:rsidP="00677546">
      <w:r>
        <w:tab/>
      </w:r>
      <w:r>
        <w:tab/>
      </w:r>
      <w:r>
        <w:tab/>
        <w:t>scanf("%d %d %d %d",&amp;(*p).yinyu,&amp;(*p).shuxue,&amp;(*p).wuli,&amp;(*p).cyuyan);</w:t>
      </w:r>
    </w:p>
    <w:p w14:paraId="0DB51AFF" w14:textId="77777777" w:rsidR="00677546" w:rsidRDefault="00677546" w:rsidP="00677546">
      <w:r>
        <w:tab/>
      </w:r>
      <w:r>
        <w:tab/>
      </w:r>
      <w:r>
        <w:tab/>
        <w:t>p-&gt;next=(struct information*)malloc(sizeof(struct information));</w:t>
      </w:r>
    </w:p>
    <w:p w14:paraId="77D96EB1" w14:textId="77777777" w:rsidR="00677546" w:rsidRDefault="00677546" w:rsidP="00677546">
      <w:r>
        <w:tab/>
      </w:r>
      <w:r>
        <w:tab/>
      </w:r>
      <w:r>
        <w:tab/>
        <w:t>p=p-&gt;next;</w:t>
      </w:r>
    </w:p>
    <w:p w14:paraId="6B787622" w14:textId="77777777" w:rsidR="00677546" w:rsidRDefault="00677546" w:rsidP="00677546">
      <w:r>
        <w:tab/>
      </w:r>
      <w:r>
        <w:tab/>
      </w:r>
      <w:r>
        <w:tab/>
        <w:t>p-&gt;next=NULL;</w:t>
      </w:r>
    </w:p>
    <w:p w14:paraId="0758DDAE" w14:textId="77777777" w:rsidR="00677546" w:rsidRDefault="00677546" w:rsidP="00677546">
      <w:r>
        <w:lastRenderedPageBreak/>
        <w:tab/>
      </w:r>
      <w:r>
        <w:tab/>
      </w:r>
      <w:r>
        <w:tab/>
        <w:t>}</w:t>
      </w:r>
    </w:p>
    <w:p w14:paraId="773D2244" w14:textId="77777777" w:rsidR="00677546" w:rsidRDefault="00677546" w:rsidP="00677546">
      <w:r>
        <w:tab/>
      </w:r>
      <w:r>
        <w:tab/>
      </w:r>
      <w:r>
        <w:tab/>
      </w:r>
      <w:r>
        <w:tab/>
      </w:r>
    </w:p>
    <w:p w14:paraId="7F588488" w14:textId="77777777" w:rsidR="00677546" w:rsidRDefault="00677546" w:rsidP="00677546">
      <w:r>
        <w:tab/>
      </w:r>
      <w:r>
        <w:tab/>
        <w:t>}</w:t>
      </w:r>
    </w:p>
    <w:p w14:paraId="01E1631A" w14:textId="77777777" w:rsidR="00677546" w:rsidRDefault="00677546" w:rsidP="00677546">
      <w:r>
        <w:t>}</w:t>
      </w:r>
    </w:p>
    <w:p w14:paraId="3EA37C24" w14:textId="77777777" w:rsidR="00677546" w:rsidRDefault="00677546" w:rsidP="00677546">
      <w:r>
        <w:t>void shuchu(struct information *head)</w:t>
      </w:r>
    </w:p>
    <w:p w14:paraId="20DE448E" w14:textId="77777777" w:rsidR="00677546" w:rsidRDefault="00677546" w:rsidP="00677546">
      <w:r>
        <w:t>{</w:t>
      </w:r>
    </w:p>
    <w:p w14:paraId="09F8AD0B" w14:textId="77777777" w:rsidR="00677546" w:rsidRDefault="00677546" w:rsidP="00677546">
      <w:r>
        <w:t>//</w:t>
      </w:r>
      <w:r>
        <w:tab/>
        <w:t>paixu(head);</w:t>
      </w:r>
    </w:p>
    <w:p w14:paraId="24132DFA" w14:textId="77777777" w:rsidR="00677546" w:rsidRDefault="00677546" w:rsidP="00677546">
      <w:r>
        <w:tab/>
        <w:t>struct information *p;</w:t>
      </w:r>
    </w:p>
    <w:p w14:paraId="0ED7A564" w14:textId="77777777" w:rsidR="00677546" w:rsidRDefault="00677546" w:rsidP="00677546">
      <w:r>
        <w:tab/>
        <w:t>p=head;</w:t>
      </w:r>
    </w:p>
    <w:p w14:paraId="01F0B171" w14:textId="77777777" w:rsidR="00677546" w:rsidRDefault="00677546" w:rsidP="00677546">
      <w:r>
        <w:tab/>
        <w:t>while(p-&gt;next!=NULL)</w:t>
      </w:r>
    </w:p>
    <w:p w14:paraId="09D3F3CD" w14:textId="77777777" w:rsidR="00677546" w:rsidRDefault="00677546" w:rsidP="00677546">
      <w:r>
        <w:tab/>
      </w:r>
      <w:r>
        <w:tab/>
      </w:r>
      <w:r>
        <w:tab/>
        <w:t>{</w:t>
      </w:r>
    </w:p>
    <w:p w14:paraId="233CB859" w14:textId="77777777" w:rsidR="00677546" w:rsidRDefault="00677546" w:rsidP="00677546">
      <w:r>
        <w:tab/>
      </w:r>
      <w:r>
        <w:tab/>
      </w:r>
      <w:r>
        <w:tab/>
      </w:r>
      <w:r>
        <w:tab/>
        <w:t>printf("%s ",p-&gt;num);</w:t>
      </w:r>
    </w:p>
    <w:p w14:paraId="6B78F3A1" w14:textId="77777777" w:rsidR="00677546" w:rsidRDefault="00677546" w:rsidP="00677546">
      <w:r>
        <w:tab/>
      </w:r>
      <w:r>
        <w:tab/>
      </w:r>
      <w:r>
        <w:tab/>
      </w:r>
      <w:r>
        <w:tab/>
        <w:t>printf("%s ",p-&gt;name);</w:t>
      </w:r>
    </w:p>
    <w:p w14:paraId="1A27591F" w14:textId="77777777" w:rsidR="00677546" w:rsidRDefault="00677546" w:rsidP="00677546">
      <w:r>
        <w:tab/>
      </w:r>
      <w:r>
        <w:tab/>
      </w:r>
      <w:r>
        <w:tab/>
      </w:r>
      <w:r>
        <w:tab/>
        <w:t>printf("%d %d %d %d\n",p-&gt;yinyu,p-&gt;shuxue,p-&gt;wuli,p-&gt;cyuyan);</w:t>
      </w:r>
    </w:p>
    <w:p w14:paraId="7292AC3C" w14:textId="77777777" w:rsidR="00677546" w:rsidRDefault="00677546" w:rsidP="00677546">
      <w:r>
        <w:tab/>
      </w:r>
      <w:r>
        <w:tab/>
      </w:r>
      <w:r>
        <w:tab/>
      </w:r>
      <w:r>
        <w:tab/>
        <w:t xml:space="preserve">p=p-&gt;next; </w:t>
      </w:r>
    </w:p>
    <w:p w14:paraId="7FE67FEA" w14:textId="77777777" w:rsidR="00677546" w:rsidRDefault="00677546" w:rsidP="00677546">
      <w:r>
        <w:tab/>
      </w:r>
      <w:r>
        <w:tab/>
      </w:r>
      <w:r>
        <w:tab/>
        <w:t>}</w:t>
      </w:r>
    </w:p>
    <w:p w14:paraId="48C6399B" w14:textId="77777777" w:rsidR="00677546" w:rsidRDefault="00677546" w:rsidP="00677546">
      <w:r>
        <w:t>}</w:t>
      </w:r>
    </w:p>
    <w:p w14:paraId="779CC40D" w14:textId="77777777" w:rsidR="00677546" w:rsidRDefault="00677546" w:rsidP="00677546">
      <w:r>
        <w:t>void xiugai(struct information *head)</w:t>
      </w:r>
    </w:p>
    <w:p w14:paraId="541A1145" w14:textId="77777777" w:rsidR="00677546" w:rsidRDefault="00677546" w:rsidP="00677546">
      <w:r>
        <w:t>{</w:t>
      </w:r>
    </w:p>
    <w:p w14:paraId="0715694C" w14:textId="77777777" w:rsidR="00677546" w:rsidRDefault="00677546" w:rsidP="00677546">
      <w:r>
        <w:tab/>
        <w:t>struct information *p;</w:t>
      </w:r>
    </w:p>
    <w:p w14:paraId="5B754B4B" w14:textId="77777777" w:rsidR="00677546" w:rsidRDefault="00677546" w:rsidP="00677546">
      <w:r>
        <w:rPr>
          <w:rFonts w:hint="eastAsia"/>
        </w:rPr>
        <w:tab/>
        <w:t>struct information tell;//</w:t>
      </w:r>
      <w:r>
        <w:rPr>
          <w:rFonts w:hint="eastAsia"/>
        </w:rPr>
        <w:t>修改的学生信息</w:t>
      </w:r>
      <w:r>
        <w:rPr>
          <w:rFonts w:hint="eastAsia"/>
        </w:rPr>
        <w:t xml:space="preserve"> </w:t>
      </w:r>
    </w:p>
    <w:p w14:paraId="3DD66F69" w14:textId="77777777" w:rsidR="00677546" w:rsidRDefault="00677546" w:rsidP="00677546">
      <w:r>
        <w:tab/>
      </w:r>
      <w:r>
        <w:tab/>
      </w:r>
      <w:r>
        <w:tab/>
        <w:t xml:space="preserve"> scanf("%s",tell.num);</w:t>
      </w:r>
    </w:p>
    <w:p w14:paraId="667CEFF3" w14:textId="77777777" w:rsidR="00677546" w:rsidRDefault="00677546" w:rsidP="00677546">
      <w:r>
        <w:tab/>
      </w:r>
      <w:r>
        <w:tab/>
      </w:r>
      <w:r>
        <w:tab/>
        <w:t xml:space="preserve"> int xuan;</w:t>
      </w:r>
    </w:p>
    <w:p w14:paraId="620E3131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scanf("%d",&amp;xuan);//</w:t>
      </w:r>
      <w:r>
        <w:rPr>
          <w:rFonts w:hint="eastAsia"/>
        </w:rPr>
        <w:t>修改的科目</w:t>
      </w:r>
      <w:r>
        <w:rPr>
          <w:rFonts w:hint="eastAsia"/>
        </w:rPr>
        <w:t xml:space="preserve"> </w:t>
      </w:r>
    </w:p>
    <w:p w14:paraId="5581FE90" w14:textId="77777777" w:rsidR="00677546" w:rsidRDefault="00677546" w:rsidP="00677546">
      <w:r>
        <w:tab/>
      </w:r>
      <w:r>
        <w:tab/>
      </w:r>
      <w:r>
        <w:tab/>
        <w:t xml:space="preserve"> int gai;</w:t>
      </w:r>
    </w:p>
    <w:p w14:paraId="770FCB60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scanf("%d",&amp;gai);//</w:t>
      </w:r>
      <w:r>
        <w:rPr>
          <w:rFonts w:hint="eastAsia"/>
        </w:rPr>
        <w:t>最终分数</w:t>
      </w:r>
      <w:r>
        <w:rPr>
          <w:rFonts w:hint="eastAsia"/>
        </w:rPr>
        <w:t xml:space="preserve"> </w:t>
      </w:r>
    </w:p>
    <w:p w14:paraId="33FA25C0" w14:textId="77777777" w:rsidR="00677546" w:rsidRDefault="00677546" w:rsidP="00677546">
      <w:r>
        <w:tab/>
      </w:r>
      <w:r>
        <w:tab/>
      </w:r>
      <w:r>
        <w:tab/>
        <w:t xml:space="preserve"> p=head;</w:t>
      </w:r>
    </w:p>
    <w:p w14:paraId="1E87049A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while(strcmp(p-&gt;num,tell.num)!=0)//</w:t>
      </w:r>
      <w:r>
        <w:rPr>
          <w:rFonts w:hint="eastAsia"/>
        </w:rPr>
        <w:t>字符串的比较</w:t>
      </w:r>
      <w:r>
        <w:rPr>
          <w:rFonts w:hint="eastAsia"/>
        </w:rPr>
        <w:t xml:space="preserve"> </w:t>
      </w:r>
    </w:p>
    <w:p w14:paraId="3CC85738" w14:textId="77777777" w:rsidR="00677546" w:rsidRDefault="00677546" w:rsidP="00677546">
      <w:r>
        <w:tab/>
      </w:r>
      <w:r>
        <w:tab/>
      </w:r>
      <w:r>
        <w:tab/>
        <w:t xml:space="preserve"> {</w:t>
      </w:r>
    </w:p>
    <w:p w14:paraId="6CC6DFED" w14:textId="77777777" w:rsidR="00677546" w:rsidRDefault="00677546" w:rsidP="00677546">
      <w:r>
        <w:tab/>
      </w:r>
      <w:r>
        <w:tab/>
      </w:r>
      <w:r>
        <w:tab/>
        <w:t xml:space="preserve"> </w:t>
      </w:r>
      <w:r>
        <w:tab/>
        <w:t>p=p-&gt;next;</w:t>
      </w:r>
    </w:p>
    <w:p w14:paraId="2489661C" w14:textId="77777777" w:rsidR="00677546" w:rsidRDefault="00677546" w:rsidP="00677546">
      <w:r>
        <w:tab/>
      </w:r>
      <w:r>
        <w:tab/>
      </w:r>
      <w:r>
        <w:tab/>
        <w:t xml:space="preserve"> }</w:t>
      </w:r>
    </w:p>
    <w:p w14:paraId="461EFFF0" w14:textId="77777777" w:rsidR="00677546" w:rsidRDefault="00677546" w:rsidP="00677546">
      <w:r>
        <w:tab/>
      </w:r>
      <w:r>
        <w:tab/>
      </w:r>
      <w:r>
        <w:tab/>
        <w:t xml:space="preserve"> switch(xuan)</w:t>
      </w:r>
    </w:p>
    <w:p w14:paraId="2E4D63C5" w14:textId="77777777" w:rsidR="00677546" w:rsidRDefault="00677546" w:rsidP="00677546">
      <w:r>
        <w:tab/>
      </w:r>
      <w:r>
        <w:tab/>
      </w:r>
      <w:r>
        <w:tab/>
        <w:t xml:space="preserve"> {</w:t>
      </w:r>
    </w:p>
    <w:p w14:paraId="69F93E47" w14:textId="77777777" w:rsidR="00677546" w:rsidRDefault="00677546" w:rsidP="00677546">
      <w:r>
        <w:tab/>
      </w:r>
      <w:r>
        <w:tab/>
      </w:r>
      <w:r>
        <w:tab/>
        <w:t xml:space="preserve"> </w:t>
      </w:r>
      <w:r>
        <w:tab/>
        <w:t xml:space="preserve">case 1:p-&gt;yinyu=gai;break; </w:t>
      </w:r>
    </w:p>
    <w:p w14:paraId="19D70F19" w14:textId="77777777" w:rsidR="00677546" w:rsidRDefault="00677546" w:rsidP="00677546">
      <w:r>
        <w:tab/>
      </w:r>
      <w:r>
        <w:tab/>
      </w:r>
      <w:r>
        <w:tab/>
        <w:t xml:space="preserve"> </w:t>
      </w:r>
      <w:r>
        <w:tab/>
        <w:t>case 2:p-&gt;shuxue=gai;break;</w:t>
      </w:r>
    </w:p>
    <w:p w14:paraId="6A6AFBBC" w14:textId="77777777" w:rsidR="00677546" w:rsidRDefault="00677546" w:rsidP="00677546">
      <w:r>
        <w:tab/>
      </w:r>
      <w:r>
        <w:tab/>
      </w:r>
      <w:r>
        <w:tab/>
        <w:t xml:space="preserve"> </w:t>
      </w:r>
      <w:r>
        <w:tab/>
        <w:t>case 3:p-&gt;wuli=gai;break;</w:t>
      </w:r>
    </w:p>
    <w:p w14:paraId="25484A58" w14:textId="77777777" w:rsidR="00677546" w:rsidRDefault="00677546" w:rsidP="00677546">
      <w:r>
        <w:tab/>
      </w:r>
      <w:r>
        <w:tab/>
      </w:r>
      <w:r>
        <w:tab/>
        <w:t xml:space="preserve"> </w:t>
      </w:r>
      <w:r>
        <w:tab/>
        <w:t>case 4:p-&gt;cyuyan=gai;break;</w:t>
      </w:r>
    </w:p>
    <w:p w14:paraId="6158CCC9" w14:textId="77777777" w:rsidR="00677546" w:rsidRDefault="00677546" w:rsidP="00677546">
      <w:r>
        <w:tab/>
      </w:r>
      <w:r>
        <w:tab/>
      </w:r>
      <w:r>
        <w:tab/>
        <w:t xml:space="preserve"> }</w:t>
      </w:r>
    </w:p>
    <w:p w14:paraId="26B52B6A" w14:textId="77777777" w:rsidR="00677546" w:rsidRDefault="00677546" w:rsidP="00677546">
      <w:r>
        <w:t>}</w:t>
      </w:r>
    </w:p>
    <w:p w14:paraId="0F4F46AC" w14:textId="77777777" w:rsidR="00677546" w:rsidRDefault="00677546" w:rsidP="00677546">
      <w:r>
        <w:t>void jisuan(struct information *head)</w:t>
      </w:r>
    </w:p>
    <w:p w14:paraId="6F56DAB2" w14:textId="77777777" w:rsidR="00677546" w:rsidRDefault="00677546" w:rsidP="00677546">
      <w:r>
        <w:t>{</w:t>
      </w:r>
    </w:p>
    <w:p w14:paraId="7210D0ED" w14:textId="77777777" w:rsidR="00677546" w:rsidRDefault="00677546" w:rsidP="00677546">
      <w:r>
        <w:tab/>
        <w:t>struct information *p;</w:t>
      </w:r>
    </w:p>
    <w:p w14:paraId="0A2C1474" w14:textId="77777777" w:rsidR="00677546" w:rsidRDefault="00677546" w:rsidP="00677546">
      <w:r>
        <w:tab/>
      </w:r>
      <w:r>
        <w:tab/>
        <w:t>p=head;</w:t>
      </w:r>
    </w:p>
    <w:p w14:paraId="58195F76" w14:textId="77777777" w:rsidR="00677546" w:rsidRDefault="00677546" w:rsidP="00677546">
      <w:r>
        <w:tab/>
      </w:r>
      <w:r>
        <w:tab/>
      </w:r>
      <w:r>
        <w:tab/>
        <w:t>while(p-&gt;next!=NULL)</w:t>
      </w:r>
    </w:p>
    <w:p w14:paraId="607009FB" w14:textId="77777777" w:rsidR="00677546" w:rsidRDefault="00677546" w:rsidP="00677546">
      <w:r>
        <w:lastRenderedPageBreak/>
        <w:tab/>
      </w:r>
      <w:r>
        <w:tab/>
      </w:r>
      <w:r>
        <w:tab/>
        <w:t>{</w:t>
      </w:r>
    </w:p>
    <w:p w14:paraId="453BD366" w14:textId="77777777" w:rsidR="00677546" w:rsidRDefault="00677546" w:rsidP="00677546">
      <w:r>
        <w:tab/>
      </w:r>
      <w:r>
        <w:tab/>
      </w:r>
      <w:r>
        <w:tab/>
      </w:r>
      <w:r>
        <w:tab/>
        <w:t>p-&gt;sum=p-&gt;yinyu+p-&gt;shuxue+p-&gt;wuli+p-&gt;cyuyan;</w:t>
      </w:r>
    </w:p>
    <w:p w14:paraId="2329DB81" w14:textId="77777777" w:rsidR="00677546" w:rsidRDefault="00677546" w:rsidP="00677546">
      <w:r>
        <w:tab/>
      </w:r>
      <w:r>
        <w:tab/>
      </w:r>
      <w:r>
        <w:tab/>
      </w:r>
      <w:r>
        <w:tab/>
        <w:t>p-&gt;average=p-&gt;sum*25;</w:t>
      </w:r>
    </w:p>
    <w:p w14:paraId="17D6A979" w14:textId="77777777" w:rsidR="00677546" w:rsidRDefault="00677546" w:rsidP="00677546">
      <w:r>
        <w:tab/>
      </w:r>
      <w:r>
        <w:tab/>
      </w:r>
      <w:r>
        <w:tab/>
      </w:r>
      <w:r>
        <w:tab/>
        <w:t>p-&gt;average+=0.5;</w:t>
      </w:r>
    </w:p>
    <w:p w14:paraId="213056FC" w14:textId="77777777" w:rsidR="00677546" w:rsidRDefault="00677546" w:rsidP="00677546">
      <w:r>
        <w:tab/>
      </w:r>
      <w:r>
        <w:tab/>
      </w:r>
      <w:r>
        <w:tab/>
      </w:r>
      <w:r>
        <w:tab/>
        <w:t>p-&gt;average=(int )p-&gt;average;</w:t>
      </w:r>
    </w:p>
    <w:p w14:paraId="5685B4B9" w14:textId="77777777" w:rsidR="00677546" w:rsidRDefault="00677546" w:rsidP="00677546">
      <w:r>
        <w:tab/>
      </w:r>
      <w:r>
        <w:tab/>
      </w:r>
      <w:r>
        <w:tab/>
      </w:r>
      <w:r>
        <w:tab/>
        <w:t>p-&gt;average/=100;</w:t>
      </w:r>
    </w:p>
    <w:p w14:paraId="6272F95E" w14:textId="77777777" w:rsidR="00677546" w:rsidRDefault="00677546" w:rsidP="00677546">
      <w:r>
        <w:tab/>
      </w:r>
      <w:r>
        <w:tab/>
      </w:r>
      <w:r>
        <w:tab/>
      </w:r>
      <w:r>
        <w:tab/>
        <w:t>printf("%s ",p-&gt;num);</w:t>
      </w:r>
    </w:p>
    <w:p w14:paraId="6FD57505" w14:textId="77777777" w:rsidR="00677546" w:rsidRDefault="00677546" w:rsidP="00677546">
      <w:r>
        <w:tab/>
      </w:r>
      <w:r>
        <w:tab/>
      </w:r>
      <w:r>
        <w:tab/>
      </w:r>
      <w:r>
        <w:tab/>
        <w:t>printf("%s ",p-&gt;name);</w:t>
      </w:r>
    </w:p>
    <w:p w14:paraId="6AF733E7" w14:textId="77777777" w:rsidR="00677546" w:rsidRDefault="00677546" w:rsidP="00677546">
      <w:r>
        <w:tab/>
      </w:r>
      <w:r>
        <w:tab/>
      </w:r>
      <w:r>
        <w:tab/>
      </w:r>
      <w:r>
        <w:tab/>
        <w:t>printf("%.2f\n",p-&gt;average);</w:t>
      </w:r>
    </w:p>
    <w:p w14:paraId="288F251F" w14:textId="77777777" w:rsidR="00677546" w:rsidRDefault="00677546" w:rsidP="00677546">
      <w:r>
        <w:tab/>
      </w:r>
      <w:r>
        <w:tab/>
      </w:r>
      <w:r>
        <w:tab/>
      </w:r>
      <w:r>
        <w:tab/>
        <w:t>p=p-&gt;next;</w:t>
      </w:r>
    </w:p>
    <w:p w14:paraId="168FE803" w14:textId="77777777" w:rsidR="00677546" w:rsidRDefault="00677546" w:rsidP="00677546">
      <w:r>
        <w:tab/>
      </w:r>
      <w:r>
        <w:tab/>
      </w:r>
      <w:r>
        <w:tab/>
        <w:t>}</w:t>
      </w:r>
    </w:p>
    <w:p w14:paraId="29C47516" w14:textId="77777777" w:rsidR="00677546" w:rsidRDefault="00677546" w:rsidP="00677546">
      <w:r>
        <w:t>}</w:t>
      </w:r>
    </w:p>
    <w:p w14:paraId="70CC9718" w14:textId="77777777" w:rsidR="00677546" w:rsidRDefault="00677546" w:rsidP="00677546">
      <w:r>
        <w:t>void shuchu2(struct information *head)</w:t>
      </w:r>
    </w:p>
    <w:p w14:paraId="73CD6635" w14:textId="77777777" w:rsidR="00677546" w:rsidRDefault="00677546" w:rsidP="00677546">
      <w:r>
        <w:t>{</w:t>
      </w:r>
    </w:p>
    <w:p w14:paraId="29D6EE13" w14:textId="77777777" w:rsidR="00677546" w:rsidRDefault="00677546" w:rsidP="00677546">
      <w:r>
        <w:tab/>
        <w:t>struct information *p;</w:t>
      </w:r>
    </w:p>
    <w:p w14:paraId="35781B41" w14:textId="77777777" w:rsidR="00677546" w:rsidRDefault="00677546" w:rsidP="00677546">
      <w:r>
        <w:t>//</w:t>
      </w:r>
      <w:r>
        <w:tab/>
        <w:t>paixu(head);</w:t>
      </w:r>
    </w:p>
    <w:p w14:paraId="5BBA69F9" w14:textId="77777777" w:rsidR="00677546" w:rsidRDefault="00677546" w:rsidP="00677546">
      <w:r>
        <w:tab/>
      </w:r>
      <w:r>
        <w:tab/>
      </w:r>
      <w:r>
        <w:tab/>
        <w:t>p=head;</w:t>
      </w:r>
    </w:p>
    <w:p w14:paraId="19805BBD" w14:textId="77777777" w:rsidR="00677546" w:rsidRDefault="00677546" w:rsidP="00677546">
      <w:r>
        <w:tab/>
      </w:r>
      <w:r>
        <w:tab/>
      </w:r>
      <w:r>
        <w:tab/>
        <w:t>while(p-&gt;next!=NULL)</w:t>
      </w:r>
    </w:p>
    <w:p w14:paraId="6C4C12D0" w14:textId="77777777" w:rsidR="00677546" w:rsidRDefault="00677546" w:rsidP="00677546">
      <w:r>
        <w:tab/>
      </w:r>
      <w:r>
        <w:tab/>
      </w:r>
      <w:r>
        <w:tab/>
        <w:t>{</w:t>
      </w:r>
    </w:p>
    <w:p w14:paraId="3D7A9565" w14:textId="77777777" w:rsidR="00677546" w:rsidRDefault="00677546" w:rsidP="00677546">
      <w:r>
        <w:tab/>
      </w:r>
      <w:r>
        <w:tab/>
      </w:r>
      <w:r>
        <w:tab/>
      </w:r>
      <w:r>
        <w:tab/>
        <w:t>printf("%s ",p-&gt;num);</w:t>
      </w:r>
    </w:p>
    <w:p w14:paraId="22C229D2" w14:textId="77777777" w:rsidR="00677546" w:rsidRDefault="00677546" w:rsidP="00677546">
      <w:r>
        <w:tab/>
      </w:r>
      <w:r>
        <w:tab/>
      </w:r>
      <w:r>
        <w:tab/>
      </w:r>
      <w:r>
        <w:tab/>
        <w:t>printf("%s ",p-&gt;name);</w:t>
      </w:r>
    </w:p>
    <w:p w14:paraId="0DCB26DF" w14:textId="77777777" w:rsidR="00677546" w:rsidRDefault="00677546" w:rsidP="00677546">
      <w:r>
        <w:tab/>
      </w:r>
      <w:r>
        <w:tab/>
      </w:r>
      <w:r>
        <w:tab/>
      </w:r>
      <w:r>
        <w:tab/>
        <w:t>printf("%d %.2f\n",p-&gt;sum,p-&gt;average);</w:t>
      </w:r>
    </w:p>
    <w:p w14:paraId="459EFAB9" w14:textId="77777777" w:rsidR="00677546" w:rsidRDefault="00677546" w:rsidP="00677546">
      <w:r>
        <w:tab/>
      </w:r>
      <w:r>
        <w:tab/>
      </w:r>
      <w:r>
        <w:tab/>
      </w:r>
      <w:r>
        <w:tab/>
        <w:t>p=p-&gt;next;</w:t>
      </w:r>
    </w:p>
    <w:p w14:paraId="7F057082" w14:textId="77777777" w:rsidR="00677546" w:rsidRDefault="00677546" w:rsidP="00677546">
      <w:r>
        <w:tab/>
      </w:r>
      <w:r>
        <w:tab/>
      </w:r>
      <w:r>
        <w:tab/>
        <w:t>}</w:t>
      </w:r>
    </w:p>
    <w:p w14:paraId="0EBA1B3F" w14:textId="77777777" w:rsidR="00677546" w:rsidRDefault="00677546" w:rsidP="00677546">
      <w:r>
        <w:t>}</w:t>
      </w:r>
    </w:p>
    <w:p w14:paraId="14B408A5" w14:textId="77777777" w:rsidR="00677546" w:rsidRDefault="00677546" w:rsidP="00677546"/>
    <w:p w14:paraId="59BC63BA" w14:textId="77777777" w:rsidR="00677546" w:rsidRDefault="00677546" w:rsidP="00677546">
      <w:r>
        <w:t>int main()</w:t>
      </w:r>
    </w:p>
    <w:p w14:paraId="2B4AC2D8" w14:textId="77777777" w:rsidR="00677546" w:rsidRDefault="00677546" w:rsidP="00677546">
      <w:r>
        <w:t>{</w:t>
      </w:r>
    </w:p>
    <w:p w14:paraId="6E219E00" w14:textId="77777777" w:rsidR="00677546" w:rsidRDefault="00677546" w:rsidP="00677546">
      <w:r>
        <w:tab/>
        <w:t>int choice;</w:t>
      </w:r>
    </w:p>
    <w:p w14:paraId="1AB7556C" w14:textId="77777777" w:rsidR="00677546" w:rsidRDefault="00677546" w:rsidP="00677546">
      <w:r>
        <w:rPr>
          <w:rFonts w:hint="eastAsia"/>
        </w:rPr>
        <w:tab/>
        <w:t>scanf("%d",&amp;choice);//</w:t>
      </w:r>
      <w:r>
        <w:rPr>
          <w:rFonts w:hint="eastAsia"/>
        </w:rPr>
        <w:t>菜单选项</w:t>
      </w:r>
      <w:r>
        <w:rPr>
          <w:rFonts w:hint="eastAsia"/>
        </w:rPr>
        <w:t xml:space="preserve"> </w:t>
      </w:r>
    </w:p>
    <w:p w14:paraId="0654C79C" w14:textId="77777777" w:rsidR="00677546" w:rsidRDefault="00677546" w:rsidP="00677546">
      <w:r>
        <w:tab/>
        <w:t>int n;</w:t>
      </w:r>
    </w:p>
    <w:p w14:paraId="7D7A6810" w14:textId="77777777" w:rsidR="00677546" w:rsidRDefault="00677546" w:rsidP="00677546">
      <w:r>
        <w:tab/>
        <w:t xml:space="preserve">struct information *head,*p; </w:t>
      </w:r>
    </w:p>
    <w:p w14:paraId="5BF71716" w14:textId="77777777" w:rsidR="00677546" w:rsidRDefault="00677546" w:rsidP="00677546">
      <w:r>
        <w:rPr>
          <w:rFonts w:hint="eastAsia"/>
        </w:rPr>
        <w:tab/>
        <w:t>head=(struct information*)malloc(sizeof(struct information));//</w:t>
      </w:r>
      <w:r>
        <w:rPr>
          <w:rFonts w:hint="eastAsia"/>
        </w:rPr>
        <w:t>动态存储</w:t>
      </w:r>
    </w:p>
    <w:p w14:paraId="313D88C6" w14:textId="77777777" w:rsidR="00677546" w:rsidRDefault="00677546" w:rsidP="00677546">
      <w:r>
        <w:tab/>
        <w:t xml:space="preserve">head-&gt;next=NULL; </w:t>
      </w:r>
    </w:p>
    <w:p w14:paraId="20B4EF58" w14:textId="77777777" w:rsidR="00677546" w:rsidRDefault="00677546" w:rsidP="00677546">
      <w:r>
        <w:rPr>
          <w:rFonts w:hint="eastAsia"/>
        </w:rPr>
        <w:tab/>
        <w:t>while(choice&gt;0)//</w:t>
      </w:r>
      <w:r>
        <w:rPr>
          <w:rFonts w:hint="eastAsia"/>
        </w:rPr>
        <w:t>实现菜单选择功能</w:t>
      </w:r>
      <w:r>
        <w:rPr>
          <w:rFonts w:hint="eastAsia"/>
        </w:rPr>
        <w:t xml:space="preserve"> </w:t>
      </w:r>
    </w:p>
    <w:p w14:paraId="584ECD85" w14:textId="77777777" w:rsidR="00677546" w:rsidRDefault="00677546" w:rsidP="00677546">
      <w:r>
        <w:tab/>
        <w:t xml:space="preserve">{   </w:t>
      </w:r>
    </w:p>
    <w:p w14:paraId="622F5D40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  <w:t>if(choice==1)//</w:t>
      </w:r>
      <w:r>
        <w:rPr>
          <w:rFonts w:hint="eastAsia"/>
        </w:rPr>
        <w:t>实现对于学生信息输入</w:t>
      </w:r>
      <w:r>
        <w:rPr>
          <w:rFonts w:hint="eastAsia"/>
        </w:rPr>
        <w:t xml:space="preserve"> </w:t>
      </w:r>
    </w:p>
    <w:p w14:paraId="4E195CB5" w14:textId="77777777" w:rsidR="00677546" w:rsidRDefault="00677546" w:rsidP="00677546">
      <w:r>
        <w:tab/>
      </w:r>
      <w:r>
        <w:tab/>
        <w:t>{</w:t>
      </w:r>
    </w:p>
    <w:p w14:paraId="3E065A47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  <w:t>scanf("%d",&amp;n);//</w:t>
      </w:r>
      <w:r>
        <w:rPr>
          <w:rFonts w:hint="eastAsia"/>
        </w:rPr>
        <w:t>输入学生人数</w:t>
      </w:r>
      <w:r>
        <w:rPr>
          <w:rFonts w:hint="eastAsia"/>
        </w:rPr>
        <w:t xml:space="preserve"> </w:t>
      </w:r>
    </w:p>
    <w:p w14:paraId="14C23D6C" w14:textId="77777777" w:rsidR="00677546" w:rsidRDefault="00677546" w:rsidP="00677546">
      <w:r>
        <w:tab/>
      </w:r>
      <w:r>
        <w:tab/>
        <w:t>shuru(head,n);</w:t>
      </w:r>
    </w:p>
    <w:p w14:paraId="7ABB13B9" w14:textId="77777777" w:rsidR="00677546" w:rsidRDefault="00677546" w:rsidP="00677546">
      <w:r>
        <w:tab/>
      </w:r>
      <w:r>
        <w:tab/>
        <w:t>paixu(head);</w:t>
      </w:r>
    </w:p>
    <w:p w14:paraId="75F0A8F3" w14:textId="77777777" w:rsidR="00677546" w:rsidRDefault="00677546" w:rsidP="00677546">
      <w:r>
        <w:tab/>
      </w:r>
      <w:r>
        <w:tab/>
        <w:t>}</w:t>
      </w:r>
    </w:p>
    <w:p w14:paraId="2C8E5F26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  <w:t>else if(choice==2)//</w:t>
      </w:r>
      <w:r>
        <w:rPr>
          <w:rFonts w:hint="eastAsia"/>
        </w:rPr>
        <w:t>实现对于学生信息输出</w:t>
      </w:r>
      <w:r>
        <w:rPr>
          <w:rFonts w:hint="eastAsia"/>
        </w:rPr>
        <w:t xml:space="preserve"> </w:t>
      </w:r>
    </w:p>
    <w:p w14:paraId="6CE50BCB" w14:textId="77777777" w:rsidR="00677546" w:rsidRDefault="00677546" w:rsidP="00677546">
      <w:r>
        <w:t>{</w:t>
      </w:r>
    </w:p>
    <w:p w14:paraId="2A026687" w14:textId="77777777" w:rsidR="00677546" w:rsidRDefault="00677546" w:rsidP="00677546">
      <w:r>
        <w:lastRenderedPageBreak/>
        <w:tab/>
      </w:r>
      <w:r>
        <w:tab/>
        <w:t>shuchu(head);</w:t>
      </w:r>
    </w:p>
    <w:p w14:paraId="39242595" w14:textId="77777777" w:rsidR="00677546" w:rsidRDefault="00677546" w:rsidP="00677546">
      <w:r>
        <w:tab/>
      </w:r>
      <w:r>
        <w:tab/>
        <w:t>}</w:t>
      </w:r>
    </w:p>
    <w:p w14:paraId="3AC2851E" w14:textId="77777777" w:rsidR="00677546" w:rsidRDefault="00677546" w:rsidP="00677546">
      <w:r>
        <w:rPr>
          <w:rFonts w:hint="eastAsia"/>
        </w:rPr>
        <w:tab/>
      </w:r>
      <w:r>
        <w:rPr>
          <w:rFonts w:hint="eastAsia"/>
        </w:rPr>
        <w:tab/>
        <w:t>else if(choice==3)//</w:t>
      </w:r>
      <w:r>
        <w:rPr>
          <w:rFonts w:hint="eastAsia"/>
        </w:rPr>
        <w:t>实现成绩修改</w:t>
      </w:r>
      <w:r>
        <w:rPr>
          <w:rFonts w:hint="eastAsia"/>
        </w:rPr>
        <w:t xml:space="preserve"> </w:t>
      </w:r>
    </w:p>
    <w:p w14:paraId="5379AE62" w14:textId="77777777" w:rsidR="00677546" w:rsidRDefault="00677546" w:rsidP="00677546">
      <w:r>
        <w:tab/>
      </w:r>
      <w:r>
        <w:tab/>
        <w:t>{</w:t>
      </w:r>
    </w:p>
    <w:p w14:paraId="7E23C14F" w14:textId="77777777" w:rsidR="00677546" w:rsidRDefault="00677546" w:rsidP="00677546">
      <w:r>
        <w:tab/>
      </w:r>
      <w:r>
        <w:tab/>
      </w:r>
      <w:r>
        <w:tab/>
        <w:t>xiugai(head);</w:t>
      </w:r>
    </w:p>
    <w:p w14:paraId="3CBC007D" w14:textId="77777777" w:rsidR="00677546" w:rsidRDefault="00677546" w:rsidP="00677546">
      <w:r>
        <w:tab/>
      </w:r>
      <w:r>
        <w:tab/>
        <w:t xml:space="preserve">} </w:t>
      </w:r>
    </w:p>
    <w:p w14:paraId="136BA0F1" w14:textId="77777777" w:rsidR="00677546" w:rsidRDefault="00677546" w:rsidP="00677546">
      <w:r>
        <w:tab/>
      </w:r>
      <w:r>
        <w:tab/>
        <w:t>else if(choice==4)</w:t>
      </w:r>
    </w:p>
    <w:p w14:paraId="2309F5C0" w14:textId="77777777" w:rsidR="00677546" w:rsidRDefault="00677546" w:rsidP="00677546">
      <w:r>
        <w:tab/>
      </w:r>
      <w:r>
        <w:tab/>
        <w:t>{</w:t>
      </w:r>
    </w:p>
    <w:p w14:paraId="50258311" w14:textId="77777777" w:rsidR="00677546" w:rsidRDefault="00677546" w:rsidP="00677546">
      <w:r>
        <w:tab/>
      </w:r>
      <w:r>
        <w:tab/>
        <w:t xml:space="preserve">    jisuan(head);</w:t>
      </w:r>
    </w:p>
    <w:p w14:paraId="4A22057B" w14:textId="77777777" w:rsidR="00677546" w:rsidRDefault="00677546" w:rsidP="00677546">
      <w:r>
        <w:tab/>
      </w:r>
      <w:r>
        <w:tab/>
        <w:t>}</w:t>
      </w:r>
    </w:p>
    <w:p w14:paraId="16392584" w14:textId="77777777" w:rsidR="00677546" w:rsidRDefault="00677546" w:rsidP="00677546">
      <w:r>
        <w:tab/>
      </w:r>
      <w:r>
        <w:tab/>
        <w:t>else if(choice==5)</w:t>
      </w:r>
    </w:p>
    <w:p w14:paraId="2960E6A9" w14:textId="77777777" w:rsidR="00677546" w:rsidRDefault="00677546" w:rsidP="00677546">
      <w:r>
        <w:tab/>
      </w:r>
      <w:r>
        <w:tab/>
        <w:t>{</w:t>
      </w:r>
    </w:p>
    <w:p w14:paraId="057DB398" w14:textId="77777777" w:rsidR="00677546" w:rsidRDefault="00677546" w:rsidP="00677546">
      <w:r>
        <w:tab/>
      </w:r>
      <w:r>
        <w:tab/>
        <w:t>shuchu2(head);</w:t>
      </w:r>
    </w:p>
    <w:p w14:paraId="425F8BA9" w14:textId="77777777" w:rsidR="00677546" w:rsidRDefault="00677546" w:rsidP="00677546">
      <w:r>
        <w:tab/>
      </w:r>
      <w:r>
        <w:tab/>
      </w:r>
      <w:r>
        <w:tab/>
        <w:t>break;</w:t>
      </w:r>
    </w:p>
    <w:p w14:paraId="667DAA22" w14:textId="77777777" w:rsidR="00677546" w:rsidRDefault="00677546" w:rsidP="00677546">
      <w:r>
        <w:tab/>
      </w:r>
      <w:r>
        <w:tab/>
        <w:t>}</w:t>
      </w:r>
    </w:p>
    <w:p w14:paraId="7DF4CF16" w14:textId="77777777" w:rsidR="00677546" w:rsidRDefault="00677546" w:rsidP="00677546">
      <w:r>
        <w:tab/>
      </w:r>
      <w:r>
        <w:tab/>
        <w:t>scanf("%d",&amp;choice);</w:t>
      </w:r>
    </w:p>
    <w:p w14:paraId="33B97F0C" w14:textId="77777777" w:rsidR="00677546" w:rsidRDefault="00677546" w:rsidP="00677546">
      <w:r>
        <w:tab/>
        <w:t>}</w:t>
      </w:r>
    </w:p>
    <w:p w14:paraId="6E4BB32B" w14:textId="77777777" w:rsidR="00677546" w:rsidRDefault="00677546" w:rsidP="00677546">
      <w:r>
        <w:tab/>
        <w:t>return 0;</w:t>
      </w:r>
    </w:p>
    <w:p w14:paraId="26797CAC" w14:textId="19A0B3D6" w:rsidR="00677546" w:rsidRDefault="00677546" w:rsidP="00677546">
      <w:r>
        <w:t>}</w:t>
      </w:r>
    </w:p>
    <w:p w14:paraId="451FD37C" w14:textId="4A970EFC" w:rsidR="003561E6" w:rsidRDefault="003561E6" w:rsidP="003561E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6</w:t>
      </w:r>
      <w:r>
        <w:rPr>
          <w:rFonts w:hint="eastAsia"/>
        </w:rPr>
        <w:t>编程题三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F4D27" w14:paraId="37B8D60F" w14:textId="77777777" w:rsidTr="001F4D27">
        <w:tc>
          <w:tcPr>
            <w:tcW w:w="2765" w:type="dxa"/>
          </w:tcPr>
          <w:p w14:paraId="41036DBE" w14:textId="5AC965E4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2765" w:type="dxa"/>
          </w:tcPr>
          <w:p w14:paraId="3B95F9CD" w14:textId="651DB4FF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6" w:type="dxa"/>
          </w:tcPr>
          <w:p w14:paraId="039CF6E8" w14:textId="4063A835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1F4D27" w14:paraId="5FFF3D8E" w14:textId="77777777" w:rsidTr="001F4D27">
        <w:tc>
          <w:tcPr>
            <w:tcW w:w="2765" w:type="dxa"/>
          </w:tcPr>
          <w:p w14:paraId="48F8C4A2" w14:textId="0CF02E24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2765" w:type="dxa"/>
          </w:tcPr>
          <w:p w14:paraId="0A9C43C3" w14:textId="522BE712" w:rsidR="001F4D27" w:rsidRDefault="001F4D27" w:rsidP="001F4D27">
            <w:pPr>
              <w:pStyle w:val="af"/>
            </w:pPr>
            <w:r w:rsidRPr="001F4D27">
              <w:t>1 2 U202054321 Rose 89 94 85 100 U202012345 Jack 99 100 80 96 2 3 U202054321 1 66 4 5</w:t>
            </w:r>
          </w:p>
        </w:tc>
        <w:tc>
          <w:tcPr>
            <w:tcW w:w="2766" w:type="dxa"/>
          </w:tcPr>
          <w:p w14:paraId="56A2CEB3" w14:textId="77777777" w:rsidR="001F4D27" w:rsidRPr="001F4D27" w:rsidRDefault="001F4D27" w:rsidP="001F4D27">
            <w:pPr>
              <w:pStyle w:val="af"/>
            </w:pPr>
            <w:r w:rsidRPr="001F4D27">
              <w:t>U202054321 Rose 89 94 85 100</w:t>
            </w:r>
          </w:p>
          <w:p w14:paraId="3EE09992" w14:textId="77777777" w:rsidR="001F4D27" w:rsidRPr="001F4D27" w:rsidRDefault="001F4D27" w:rsidP="001F4D27">
            <w:pPr>
              <w:pStyle w:val="af"/>
            </w:pPr>
            <w:r w:rsidRPr="001F4D27">
              <w:t>U202012345 Jack 99 100 80 96</w:t>
            </w:r>
          </w:p>
          <w:p w14:paraId="49704922" w14:textId="77777777" w:rsidR="001F4D27" w:rsidRPr="001F4D27" w:rsidRDefault="001F4D27" w:rsidP="001F4D27">
            <w:pPr>
              <w:pStyle w:val="af"/>
            </w:pPr>
            <w:r w:rsidRPr="001F4D27">
              <w:t>U202054321 Rose 86.25</w:t>
            </w:r>
          </w:p>
          <w:p w14:paraId="73B2880C" w14:textId="77777777" w:rsidR="001F4D27" w:rsidRPr="001F4D27" w:rsidRDefault="001F4D27" w:rsidP="001F4D27">
            <w:pPr>
              <w:pStyle w:val="af"/>
            </w:pPr>
            <w:r w:rsidRPr="001F4D27">
              <w:t>U202012345 Jack 93.75</w:t>
            </w:r>
          </w:p>
          <w:p w14:paraId="231A2760" w14:textId="77777777" w:rsidR="001F4D27" w:rsidRPr="001F4D27" w:rsidRDefault="001F4D27" w:rsidP="001F4D27">
            <w:pPr>
              <w:pStyle w:val="af"/>
            </w:pPr>
            <w:r w:rsidRPr="001F4D27">
              <w:t>U202054321 Rose 345 86.25</w:t>
            </w:r>
          </w:p>
          <w:p w14:paraId="27E03934" w14:textId="3D6560D2" w:rsidR="001F4D27" w:rsidRDefault="001F4D27" w:rsidP="001F4D27">
            <w:pPr>
              <w:pStyle w:val="af"/>
            </w:pPr>
            <w:r w:rsidRPr="001F4D27">
              <w:t>U202012345 Jack 375 93.75</w:t>
            </w:r>
          </w:p>
        </w:tc>
      </w:tr>
      <w:tr w:rsidR="001F4D27" w14:paraId="1D8A7AA0" w14:textId="77777777" w:rsidTr="001F4D27">
        <w:tc>
          <w:tcPr>
            <w:tcW w:w="2765" w:type="dxa"/>
          </w:tcPr>
          <w:p w14:paraId="5DE95D3B" w14:textId="321ACC4B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2765" w:type="dxa"/>
          </w:tcPr>
          <w:p w14:paraId="5CAA88CF" w14:textId="41D1D9C1" w:rsidR="001F4D27" w:rsidRDefault="001F4D27" w:rsidP="001F4D27">
            <w:pPr>
              <w:pStyle w:val="af"/>
            </w:pPr>
            <w:r w:rsidRPr="001F4D27">
              <w:t>1 4 U202054321 Rose 89 94 85 100 U202056789 Tom 12 34 56 78 U202012345 Jack 99 100 80 96 U202098765 Jerry 98 76 54 32 2 3 U202054321 1 66 4 5</w:t>
            </w:r>
          </w:p>
        </w:tc>
        <w:tc>
          <w:tcPr>
            <w:tcW w:w="2766" w:type="dxa"/>
          </w:tcPr>
          <w:p w14:paraId="415C7D02" w14:textId="77777777" w:rsidR="001F4D27" w:rsidRPr="001F4D27" w:rsidRDefault="001F4D27" w:rsidP="001F4D27">
            <w:pPr>
              <w:pStyle w:val="af"/>
            </w:pPr>
            <w:r w:rsidRPr="001F4D27">
              <w:t>U202056789 Tom 12 34 56 78</w:t>
            </w:r>
          </w:p>
          <w:p w14:paraId="14349184" w14:textId="77777777" w:rsidR="001F4D27" w:rsidRPr="001F4D27" w:rsidRDefault="001F4D27" w:rsidP="001F4D27">
            <w:pPr>
              <w:pStyle w:val="af"/>
            </w:pPr>
            <w:r w:rsidRPr="001F4D27">
              <w:t>U202098765 Jerry 98 76 54 32</w:t>
            </w:r>
          </w:p>
          <w:p w14:paraId="3FBF3BFC" w14:textId="77777777" w:rsidR="001F4D27" w:rsidRPr="001F4D27" w:rsidRDefault="001F4D27" w:rsidP="001F4D27">
            <w:pPr>
              <w:pStyle w:val="af"/>
            </w:pPr>
            <w:r w:rsidRPr="001F4D27">
              <w:t>U202054321 Rose 89 94 85 100</w:t>
            </w:r>
          </w:p>
          <w:p w14:paraId="266D13E1" w14:textId="77777777" w:rsidR="001F4D27" w:rsidRPr="001F4D27" w:rsidRDefault="001F4D27" w:rsidP="001F4D27">
            <w:pPr>
              <w:pStyle w:val="af"/>
            </w:pPr>
            <w:r w:rsidRPr="001F4D27">
              <w:t>U202012345 Jack 99 100 80 96</w:t>
            </w:r>
          </w:p>
          <w:p w14:paraId="41A076B4" w14:textId="77777777" w:rsidR="001F4D27" w:rsidRPr="001F4D27" w:rsidRDefault="001F4D27" w:rsidP="001F4D27">
            <w:pPr>
              <w:pStyle w:val="af"/>
            </w:pPr>
            <w:r w:rsidRPr="001F4D27">
              <w:t>U202056789 Tom 45.00</w:t>
            </w:r>
          </w:p>
          <w:p w14:paraId="43F6BAAC" w14:textId="77777777" w:rsidR="001F4D27" w:rsidRPr="001F4D27" w:rsidRDefault="001F4D27" w:rsidP="001F4D27">
            <w:pPr>
              <w:pStyle w:val="af"/>
            </w:pPr>
            <w:r w:rsidRPr="001F4D27">
              <w:t>U202098765 Jerry 65.00</w:t>
            </w:r>
          </w:p>
          <w:p w14:paraId="6B6425CF" w14:textId="77777777" w:rsidR="001F4D27" w:rsidRPr="001F4D27" w:rsidRDefault="001F4D27" w:rsidP="001F4D27">
            <w:pPr>
              <w:pStyle w:val="af"/>
            </w:pPr>
            <w:r w:rsidRPr="001F4D27">
              <w:t>U202054321 Rose 86.25</w:t>
            </w:r>
          </w:p>
          <w:p w14:paraId="7C0B616B" w14:textId="77777777" w:rsidR="001F4D27" w:rsidRPr="001F4D27" w:rsidRDefault="001F4D27" w:rsidP="001F4D27">
            <w:pPr>
              <w:pStyle w:val="af"/>
            </w:pPr>
            <w:r w:rsidRPr="001F4D27">
              <w:t>U202012345 Jack 93.75</w:t>
            </w:r>
          </w:p>
          <w:p w14:paraId="5BA54360" w14:textId="77777777" w:rsidR="001F4D27" w:rsidRPr="001F4D27" w:rsidRDefault="001F4D27" w:rsidP="001F4D27">
            <w:pPr>
              <w:pStyle w:val="af"/>
            </w:pPr>
            <w:r w:rsidRPr="001F4D27">
              <w:t>U202056789 Tom 180 45.00</w:t>
            </w:r>
          </w:p>
          <w:p w14:paraId="6E169D4D" w14:textId="77777777" w:rsidR="001F4D27" w:rsidRPr="001F4D27" w:rsidRDefault="001F4D27" w:rsidP="001F4D27">
            <w:pPr>
              <w:pStyle w:val="af"/>
            </w:pPr>
            <w:r w:rsidRPr="001F4D27">
              <w:t>U202098765 Jerry 260 65.00</w:t>
            </w:r>
          </w:p>
          <w:p w14:paraId="749D9499" w14:textId="77777777" w:rsidR="001F4D27" w:rsidRPr="001F4D27" w:rsidRDefault="001F4D27" w:rsidP="001F4D27">
            <w:pPr>
              <w:pStyle w:val="af"/>
            </w:pPr>
            <w:r w:rsidRPr="001F4D27">
              <w:t>U202054321 Rose 345 86.25</w:t>
            </w:r>
          </w:p>
          <w:p w14:paraId="154F4804" w14:textId="5C5A94B6" w:rsidR="001F4D27" w:rsidRDefault="001F4D27" w:rsidP="001F4D27">
            <w:pPr>
              <w:pStyle w:val="af"/>
            </w:pPr>
            <w:r w:rsidRPr="001F4D27">
              <w:lastRenderedPageBreak/>
              <w:t>U202012345 Jack 375 93.75</w:t>
            </w:r>
          </w:p>
        </w:tc>
      </w:tr>
      <w:tr w:rsidR="001F4D27" w14:paraId="4FE9770C" w14:textId="77777777" w:rsidTr="001F4D27">
        <w:tc>
          <w:tcPr>
            <w:tcW w:w="2765" w:type="dxa"/>
          </w:tcPr>
          <w:p w14:paraId="648F164D" w14:textId="69454A16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lastRenderedPageBreak/>
              <w:t>用例三</w:t>
            </w:r>
          </w:p>
        </w:tc>
        <w:tc>
          <w:tcPr>
            <w:tcW w:w="2765" w:type="dxa"/>
          </w:tcPr>
          <w:p w14:paraId="6057816E" w14:textId="2359316B" w:rsidR="001F4D27" w:rsidRDefault="001F4D27" w:rsidP="001F4D27">
            <w:pPr>
              <w:pStyle w:val="af"/>
            </w:pPr>
            <w:r w:rsidRPr="001F4D27">
              <w:t>1 1 U123456789 Elio 34 56 78 90 2 3 U123456789 2 99 1 3 U987654321 Gray 0 0 0 0 U000000000 Black 100 100 100 100 U202073456 Red 45 34 67 99 5</w:t>
            </w:r>
          </w:p>
        </w:tc>
        <w:tc>
          <w:tcPr>
            <w:tcW w:w="2766" w:type="dxa"/>
          </w:tcPr>
          <w:p w14:paraId="7875A367" w14:textId="77777777" w:rsidR="001F4D27" w:rsidRPr="001F4D27" w:rsidRDefault="001F4D27" w:rsidP="001F4D27">
            <w:pPr>
              <w:pStyle w:val="af"/>
            </w:pPr>
            <w:r w:rsidRPr="001F4D27">
              <w:t>U123456789 Elio 34 56 78 90</w:t>
            </w:r>
          </w:p>
          <w:p w14:paraId="540AA173" w14:textId="77777777" w:rsidR="001F4D27" w:rsidRPr="001F4D27" w:rsidRDefault="001F4D27" w:rsidP="001F4D27">
            <w:pPr>
              <w:pStyle w:val="af"/>
            </w:pPr>
            <w:r w:rsidRPr="001F4D27">
              <w:t>U987654321 Gray 0 0.00</w:t>
            </w:r>
          </w:p>
          <w:p w14:paraId="36E09C82" w14:textId="77777777" w:rsidR="001F4D27" w:rsidRPr="001F4D27" w:rsidRDefault="001F4D27" w:rsidP="001F4D27">
            <w:pPr>
              <w:pStyle w:val="af"/>
            </w:pPr>
            <w:r w:rsidRPr="001F4D27">
              <w:t>U202073456 Red 245 61.25</w:t>
            </w:r>
          </w:p>
          <w:p w14:paraId="61E0F7FF" w14:textId="77777777" w:rsidR="001F4D27" w:rsidRPr="001F4D27" w:rsidRDefault="001F4D27" w:rsidP="001F4D27">
            <w:pPr>
              <w:pStyle w:val="af"/>
            </w:pPr>
            <w:r w:rsidRPr="001F4D27">
              <w:t>U123456789 Elio 301 75.25</w:t>
            </w:r>
          </w:p>
          <w:p w14:paraId="180D43A9" w14:textId="0E96EA80" w:rsidR="001F4D27" w:rsidRDefault="001F4D27" w:rsidP="001F4D27">
            <w:pPr>
              <w:pStyle w:val="af"/>
            </w:pPr>
            <w:r w:rsidRPr="001F4D27">
              <w:t>U000000000 Black 400 100.00</w:t>
            </w:r>
          </w:p>
        </w:tc>
      </w:tr>
    </w:tbl>
    <w:p w14:paraId="2026ACCB" w14:textId="77777777" w:rsidR="003561E6" w:rsidRDefault="003561E6" w:rsidP="003561E6">
      <w:pPr>
        <w:pStyle w:val="ad"/>
        <w:ind w:firstLine="420"/>
      </w:pPr>
    </w:p>
    <w:p w14:paraId="1A1C958C" w14:textId="56C619B4" w:rsidR="00785CAE" w:rsidRDefault="003F2B5E" w:rsidP="00677546">
      <w:r>
        <w:rPr>
          <w:rFonts w:hint="eastAsia"/>
        </w:rPr>
        <w:t>4</w:t>
      </w:r>
      <w:r>
        <w:rPr>
          <w:rFonts w:hint="eastAsia"/>
        </w:rPr>
        <w:t>思路：设计反转函数，使得链表进行反转，</w:t>
      </w:r>
      <w:r w:rsidR="00785CAE">
        <w:rPr>
          <w:rFonts w:hint="eastAsia"/>
        </w:rPr>
        <w:t>分奇偶取出原链表的一半，反转后半链表，与前半链表的数据进行比对</w:t>
      </w:r>
    </w:p>
    <w:p w14:paraId="08D4FC64" w14:textId="460935F5" w:rsidR="00694896" w:rsidRDefault="00694896" w:rsidP="00694896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1F4D27">
        <w:rPr>
          <w:rFonts w:hint="eastAsia"/>
        </w:rPr>
        <w:t>7</w:t>
      </w:r>
      <w:r>
        <w:rPr>
          <w:rFonts w:hint="eastAsia"/>
        </w:rPr>
        <w:t>编程题四的流程图</w:t>
      </w:r>
    </w:p>
    <w:p w14:paraId="2276E9D5" w14:textId="6C1C67B3" w:rsidR="00694896" w:rsidRDefault="00694896" w:rsidP="00694896">
      <w:pPr>
        <w:pStyle w:val="ad"/>
        <w:ind w:firstLine="420"/>
      </w:pPr>
      <w:r>
        <w:object w:dxaOrig="7440" w:dyaOrig="6505" w14:anchorId="6D023EF8">
          <v:shape id="_x0000_i1038" type="#_x0000_t75" style="width:372.1pt;height:323.7pt" o:ole="">
            <v:imagedata r:id="rId88" o:title=""/>
          </v:shape>
          <o:OLEObject Type="Embed" ProgID="Visio.Drawing.15" ShapeID="_x0000_i1038" DrawAspect="Content" ObjectID="_1670695043" r:id="rId89"/>
        </w:object>
      </w:r>
    </w:p>
    <w:p w14:paraId="18C33744" w14:textId="7D9B5880" w:rsidR="00694896" w:rsidRDefault="005566F8" w:rsidP="00694896">
      <w:pPr>
        <w:pStyle w:val="ad"/>
        <w:ind w:firstLine="420"/>
      </w:pPr>
      <w:r>
        <w:object w:dxaOrig="9084" w:dyaOrig="19488" w14:anchorId="1986EA75">
          <v:shape id="_x0000_i1039" type="#_x0000_t75" style="width:323.7pt;height:695.8pt" o:ole="">
            <v:imagedata r:id="rId90" o:title=""/>
          </v:shape>
          <o:OLEObject Type="Embed" ProgID="Visio.Drawing.15" ShapeID="_x0000_i1039" DrawAspect="Content" ObjectID="_1670695044" r:id="rId91"/>
        </w:object>
      </w:r>
    </w:p>
    <w:p w14:paraId="4AE85257" w14:textId="627FEBD2" w:rsidR="00694896" w:rsidRDefault="00694896" w:rsidP="00694896">
      <w:r>
        <w:rPr>
          <w:rFonts w:hint="eastAsia"/>
        </w:rPr>
        <w:lastRenderedPageBreak/>
        <w:t>源程序如下：</w:t>
      </w:r>
    </w:p>
    <w:p w14:paraId="499F2FA7" w14:textId="77777777" w:rsidR="00694896" w:rsidRDefault="00694896" w:rsidP="00694896">
      <w:r>
        <w:t>typedef struct c_node</w:t>
      </w:r>
    </w:p>
    <w:p w14:paraId="7AF3F0CE" w14:textId="77777777" w:rsidR="00694896" w:rsidRDefault="00694896" w:rsidP="00694896">
      <w:r>
        <w:t>{</w:t>
      </w:r>
    </w:p>
    <w:p w14:paraId="7B6A188D" w14:textId="77777777" w:rsidR="00694896" w:rsidRDefault="00694896" w:rsidP="00694896">
      <w:r>
        <w:t xml:space="preserve">    char data;</w:t>
      </w:r>
    </w:p>
    <w:p w14:paraId="303CD408" w14:textId="77777777" w:rsidR="00694896" w:rsidRDefault="00694896" w:rsidP="00694896">
      <w:r>
        <w:t xml:space="preserve">    struct c_node *next;</w:t>
      </w:r>
    </w:p>
    <w:p w14:paraId="289F05A8" w14:textId="77777777" w:rsidR="00694896" w:rsidRDefault="00694896" w:rsidP="00694896">
      <w:r>
        <w:t>} C_NODE;</w:t>
      </w:r>
    </w:p>
    <w:p w14:paraId="77A8D432" w14:textId="77777777" w:rsidR="00694896" w:rsidRDefault="00694896" w:rsidP="00694896">
      <w:r>
        <w:t>void createLinkList(C_NODE **headp, char *s)</w:t>
      </w:r>
    </w:p>
    <w:p w14:paraId="22E17E06" w14:textId="77777777" w:rsidR="00694896" w:rsidRDefault="00694896" w:rsidP="00694896">
      <w:r>
        <w:t>{</w:t>
      </w:r>
    </w:p>
    <w:p w14:paraId="3FAC6965" w14:textId="77777777" w:rsidR="00694896" w:rsidRDefault="00694896" w:rsidP="00694896">
      <w:r>
        <w:t xml:space="preserve">    C_NODE *h=NULL, *tail;</w:t>
      </w:r>
    </w:p>
    <w:p w14:paraId="545430E4" w14:textId="77777777" w:rsidR="00694896" w:rsidRDefault="00694896" w:rsidP="00694896">
      <w:r>
        <w:t xml:space="preserve">    int i;</w:t>
      </w:r>
    </w:p>
    <w:p w14:paraId="3CE47591" w14:textId="77777777" w:rsidR="00694896" w:rsidRDefault="00694896" w:rsidP="00694896">
      <w:r>
        <w:t xml:space="preserve">    h = tail = (C_NODE *)malloc(sizeof(C_NODE));</w:t>
      </w:r>
    </w:p>
    <w:p w14:paraId="237F143E" w14:textId="77777777" w:rsidR="00694896" w:rsidRDefault="00694896" w:rsidP="00694896">
      <w:r>
        <w:t xml:space="preserve">    h-&gt;data = s[0];</w:t>
      </w:r>
    </w:p>
    <w:p w14:paraId="5D385CD2" w14:textId="77777777" w:rsidR="00694896" w:rsidRDefault="00694896" w:rsidP="00694896">
      <w:r>
        <w:t xml:space="preserve">    for (i = 1; s[i] != '\0'; i++)</w:t>
      </w:r>
    </w:p>
    <w:p w14:paraId="564DDD5F" w14:textId="77777777" w:rsidR="00694896" w:rsidRDefault="00694896" w:rsidP="00694896">
      <w:r>
        <w:t xml:space="preserve">    {</w:t>
      </w:r>
    </w:p>
    <w:p w14:paraId="043273BC" w14:textId="77777777" w:rsidR="00694896" w:rsidRDefault="00694896" w:rsidP="00694896">
      <w:r>
        <w:t xml:space="preserve">        tail-&gt;next = (C_NODE *)malloc(sizeof(C_NODE));</w:t>
      </w:r>
    </w:p>
    <w:p w14:paraId="1E8EAE31" w14:textId="77777777" w:rsidR="00694896" w:rsidRDefault="00694896" w:rsidP="00694896">
      <w:r>
        <w:t xml:space="preserve">        tail = tail-&gt;next;</w:t>
      </w:r>
    </w:p>
    <w:p w14:paraId="62BD5ECC" w14:textId="77777777" w:rsidR="00694896" w:rsidRDefault="00694896" w:rsidP="00694896">
      <w:r>
        <w:t xml:space="preserve">        tail-&gt;data = s[i];</w:t>
      </w:r>
    </w:p>
    <w:p w14:paraId="15EA9F83" w14:textId="77777777" w:rsidR="00694896" w:rsidRDefault="00694896" w:rsidP="00694896">
      <w:r>
        <w:t xml:space="preserve">    }</w:t>
      </w:r>
    </w:p>
    <w:p w14:paraId="64F6318A" w14:textId="77777777" w:rsidR="00694896" w:rsidRDefault="00694896" w:rsidP="00694896">
      <w:r>
        <w:t xml:space="preserve">    tail-&gt;next = NULL;</w:t>
      </w:r>
    </w:p>
    <w:p w14:paraId="53D769E0" w14:textId="77777777" w:rsidR="00694896" w:rsidRDefault="00694896" w:rsidP="00694896">
      <w:r>
        <w:t xml:space="preserve">    *headp = h;</w:t>
      </w:r>
    </w:p>
    <w:p w14:paraId="0A05A20D" w14:textId="77777777" w:rsidR="00694896" w:rsidRDefault="00694896" w:rsidP="00694896">
      <w:r>
        <w:t>}</w:t>
      </w:r>
    </w:p>
    <w:p w14:paraId="152680E0" w14:textId="77777777" w:rsidR="00694896" w:rsidRDefault="00694896" w:rsidP="00694896">
      <w:r>
        <w:rPr>
          <w:rFonts w:hint="eastAsia"/>
        </w:rPr>
        <w:t>C_NODE *reverse_(C_NODE *head)//</w:t>
      </w:r>
      <w:r>
        <w:rPr>
          <w:rFonts w:hint="eastAsia"/>
        </w:rPr>
        <w:t>对于链表进行反转</w:t>
      </w:r>
      <w:r>
        <w:rPr>
          <w:rFonts w:hint="eastAsia"/>
        </w:rPr>
        <w:t xml:space="preserve"> </w:t>
      </w:r>
    </w:p>
    <w:p w14:paraId="012AD50A" w14:textId="77777777" w:rsidR="00694896" w:rsidRDefault="00694896" w:rsidP="00694896">
      <w:r>
        <w:t>{</w:t>
      </w:r>
    </w:p>
    <w:p w14:paraId="633B94EE" w14:textId="77777777" w:rsidR="00694896" w:rsidRDefault="00694896" w:rsidP="00694896">
      <w:r>
        <w:t xml:space="preserve">    C_NODE *newHead = NULL;</w:t>
      </w:r>
    </w:p>
    <w:p w14:paraId="7FCD666B" w14:textId="77777777" w:rsidR="00694896" w:rsidRDefault="00694896" w:rsidP="00694896">
      <w:r>
        <w:t xml:space="preserve">    C_NODE *node;</w:t>
      </w:r>
    </w:p>
    <w:p w14:paraId="05DF1B20" w14:textId="77777777" w:rsidR="00694896" w:rsidRDefault="00694896" w:rsidP="00694896">
      <w:r>
        <w:t xml:space="preserve">    while (head != NULL)</w:t>
      </w:r>
    </w:p>
    <w:p w14:paraId="5B203EAA" w14:textId="77777777" w:rsidR="00694896" w:rsidRDefault="00694896" w:rsidP="00694896">
      <w:r>
        <w:rPr>
          <w:rFonts w:hint="eastAsia"/>
        </w:rPr>
        <w:t xml:space="preserve">    {//</w:t>
      </w:r>
      <w:r>
        <w:rPr>
          <w:rFonts w:hint="eastAsia"/>
        </w:rPr>
        <w:t>对之前的链表做头删</w:t>
      </w:r>
    </w:p>
    <w:p w14:paraId="7F10E7C1" w14:textId="77777777" w:rsidR="00694896" w:rsidRDefault="00694896" w:rsidP="00694896">
      <w:r>
        <w:t xml:space="preserve">        node = head;</w:t>
      </w:r>
    </w:p>
    <w:p w14:paraId="4697DBD0" w14:textId="77777777" w:rsidR="00694896" w:rsidRDefault="00694896" w:rsidP="00694896">
      <w:r>
        <w:t xml:space="preserve">        head = head-&gt;next;</w:t>
      </w:r>
    </w:p>
    <w:p w14:paraId="4AD8886A" w14:textId="77777777" w:rsidR="00694896" w:rsidRDefault="00694896" w:rsidP="00694896">
      <w:r>
        <w:rPr>
          <w:rFonts w:hint="eastAsia"/>
        </w:rPr>
        <w:t xml:space="preserve">        //</w:t>
      </w:r>
      <w:r>
        <w:rPr>
          <w:rFonts w:hint="eastAsia"/>
        </w:rPr>
        <w:t>对新链表做头插</w:t>
      </w:r>
    </w:p>
    <w:p w14:paraId="6FF619C8" w14:textId="77777777" w:rsidR="00694896" w:rsidRDefault="00694896" w:rsidP="00694896">
      <w:r>
        <w:t xml:space="preserve">        node-&gt;next = newHead;</w:t>
      </w:r>
    </w:p>
    <w:p w14:paraId="4F47EE3D" w14:textId="77777777" w:rsidR="00694896" w:rsidRDefault="00694896" w:rsidP="00694896">
      <w:r>
        <w:t xml:space="preserve">        newHead = node;</w:t>
      </w:r>
    </w:p>
    <w:p w14:paraId="158B793F" w14:textId="77777777" w:rsidR="00694896" w:rsidRDefault="00694896" w:rsidP="00694896">
      <w:r>
        <w:t xml:space="preserve">    }</w:t>
      </w:r>
    </w:p>
    <w:p w14:paraId="22B72C9F" w14:textId="77777777" w:rsidR="00694896" w:rsidRDefault="00694896" w:rsidP="00694896">
      <w:r>
        <w:t xml:space="preserve">    return newHead;</w:t>
      </w:r>
    </w:p>
    <w:p w14:paraId="68379538" w14:textId="77777777" w:rsidR="00694896" w:rsidRDefault="00694896" w:rsidP="00694896">
      <w:r>
        <w:t>}</w:t>
      </w:r>
    </w:p>
    <w:p w14:paraId="37646DCB" w14:textId="77777777" w:rsidR="00694896" w:rsidRDefault="00694896" w:rsidP="00694896">
      <w:r>
        <w:t>void judgePalindrome(C_NODE *head)</w:t>
      </w:r>
    </w:p>
    <w:p w14:paraId="22D4E688" w14:textId="77777777" w:rsidR="00694896" w:rsidRDefault="00694896" w:rsidP="00694896">
      <w:r>
        <w:t>{</w:t>
      </w:r>
    </w:p>
    <w:p w14:paraId="5C9CA474" w14:textId="77777777" w:rsidR="00694896" w:rsidRDefault="00694896" w:rsidP="00694896">
      <w:r>
        <w:t xml:space="preserve">    int len = 0, i;</w:t>
      </w:r>
    </w:p>
    <w:p w14:paraId="005DE710" w14:textId="77777777" w:rsidR="00694896" w:rsidRDefault="00694896" w:rsidP="00694896">
      <w:r>
        <w:t xml:space="preserve">    C_NODE *p, *head1 = head, *head2, *a, *b;</w:t>
      </w:r>
    </w:p>
    <w:p w14:paraId="2D75FA06" w14:textId="77777777" w:rsidR="00694896" w:rsidRDefault="00694896" w:rsidP="00694896">
      <w:r>
        <w:t xml:space="preserve">    int flag = 1;</w:t>
      </w:r>
    </w:p>
    <w:p w14:paraId="22058E47" w14:textId="77777777" w:rsidR="00694896" w:rsidRDefault="00694896" w:rsidP="00694896">
      <w:r>
        <w:rPr>
          <w:rFonts w:hint="eastAsia"/>
        </w:rPr>
        <w:t xml:space="preserve">    for (p = head; p; p = p-&gt;next)//</w:t>
      </w:r>
      <w:r>
        <w:rPr>
          <w:rFonts w:hint="eastAsia"/>
        </w:rPr>
        <w:t>判断出链表的长度</w:t>
      </w:r>
      <w:r>
        <w:rPr>
          <w:rFonts w:hint="eastAsia"/>
        </w:rPr>
        <w:t xml:space="preserve"> </w:t>
      </w:r>
    </w:p>
    <w:p w14:paraId="4A2FF057" w14:textId="77777777" w:rsidR="00694896" w:rsidRDefault="00694896" w:rsidP="00694896">
      <w:r>
        <w:t xml:space="preserve">        len++;</w:t>
      </w:r>
    </w:p>
    <w:p w14:paraId="2C241C70" w14:textId="77777777" w:rsidR="00694896" w:rsidRDefault="00694896" w:rsidP="00694896">
      <w:r>
        <w:t xml:space="preserve">    a = head1;</w:t>
      </w:r>
    </w:p>
    <w:p w14:paraId="0063BE92" w14:textId="77777777" w:rsidR="00694896" w:rsidRDefault="00694896" w:rsidP="00694896">
      <w:r>
        <w:rPr>
          <w:rFonts w:hint="eastAsia"/>
        </w:rPr>
        <w:t xml:space="preserve">    for (i = 0; i &lt; len / 2 - 1; i++)//</w:t>
      </w:r>
      <w:r>
        <w:rPr>
          <w:rFonts w:hint="eastAsia"/>
        </w:rPr>
        <w:t>取一半的链表</w:t>
      </w:r>
      <w:r>
        <w:rPr>
          <w:rFonts w:hint="eastAsia"/>
        </w:rPr>
        <w:t xml:space="preserve"> </w:t>
      </w:r>
    </w:p>
    <w:p w14:paraId="0D929E44" w14:textId="77777777" w:rsidR="00694896" w:rsidRDefault="00694896" w:rsidP="00694896">
      <w:r>
        <w:lastRenderedPageBreak/>
        <w:t xml:space="preserve">        a = a-&gt;next;</w:t>
      </w:r>
    </w:p>
    <w:p w14:paraId="4CCE4529" w14:textId="77777777" w:rsidR="00694896" w:rsidRDefault="00694896" w:rsidP="00694896">
      <w:r>
        <w:t xml:space="preserve">    if (!(len % 2))</w:t>
      </w:r>
    </w:p>
    <w:p w14:paraId="20400F6B" w14:textId="77777777" w:rsidR="00694896" w:rsidRDefault="00694896" w:rsidP="00694896">
      <w:r>
        <w:t xml:space="preserve">        b = a-&gt;next;</w:t>
      </w:r>
    </w:p>
    <w:p w14:paraId="549C3989" w14:textId="77777777" w:rsidR="00694896" w:rsidRDefault="00694896" w:rsidP="00694896">
      <w:r>
        <w:t xml:space="preserve">    else</w:t>
      </w:r>
    </w:p>
    <w:p w14:paraId="0858296B" w14:textId="77777777" w:rsidR="00694896" w:rsidRDefault="00694896" w:rsidP="00694896">
      <w:r>
        <w:t xml:space="preserve">        b = a-&gt;next-&gt;next;</w:t>
      </w:r>
    </w:p>
    <w:p w14:paraId="3939AFE2" w14:textId="77777777" w:rsidR="00694896" w:rsidRDefault="00694896" w:rsidP="00694896">
      <w:r>
        <w:t xml:space="preserve">    head2 = b;</w:t>
      </w:r>
    </w:p>
    <w:p w14:paraId="751D4BE9" w14:textId="77777777" w:rsidR="00694896" w:rsidRDefault="00694896" w:rsidP="00694896">
      <w:r>
        <w:t xml:space="preserve">    a-&gt;next = NULL;</w:t>
      </w:r>
    </w:p>
    <w:p w14:paraId="7FF62F8A" w14:textId="77777777" w:rsidR="00694896" w:rsidRDefault="00694896" w:rsidP="00694896">
      <w:r>
        <w:rPr>
          <w:rFonts w:hint="eastAsia"/>
        </w:rPr>
        <w:t xml:space="preserve">    head2 = reverse_(head2);//</w:t>
      </w:r>
      <w:r>
        <w:rPr>
          <w:rFonts w:hint="eastAsia"/>
        </w:rPr>
        <w:t>反转一半链表</w:t>
      </w:r>
      <w:r>
        <w:rPr>
          <w:rFonts w:hint="eastAsia"/>
        </w:rPr>
        <w:t xml:space="preserve"> </w:t>
      </w:r>
    </w:p>
    <w:p w14:paraId="228AB1C1" w14:textId="77777777" w:rsidR="00694896" w:rsidRDefault="00694896" w:rsidP="00694896">
      <w:r>
        <w:t xml:space="preserve">    for (i = 0, a = head1, b = head2; i &lt; len / 2; i++, a = a-&gt;next, b = b-&gt;next)</w:t>
      </w:r>
    </w:p>
    <w:p w14:paraId="3DD1ECE4" w14:textId="77777777" w:rsidR="00694896" w:rsidRDefault="00694896" w:rsidP="00694896">
      <w:r>
        <w:t xml:space="preserve">        if (a-&gt;data != b-&gt;data)</w:t>
      </w:r>
    </w:p>
    <w:p w14:paraId="3979AE03" w14:textId="77777777" w:rsidR="00694896" w:rsidRDefault="00694896" w:rsidP="00694896">
      <w:r>
        <w:t xml:space="preserve">            flag = 0;</w:t>
      </w:r>
    </w:p>
    <w:p w14:paraId="0C157200" w14:textId="77777777" w:rsidR="00694896" w:rsidRDefault="00694896" w:rsidP="00694896">
      <w:r>
        <w:t xml:space="preserve">    if (flag)</w:t>
      </w:r>
    </w:p>
    <w:p w14:paraId="2DC3135D" w14:textId="77777777" w:rsidR="00694896" w:rsidRDefault="00694896" w:rsidP="00694896">
      <w:r>
        <w:t xml:space="preserve">        printf("true");</w:t>
      </w:r>
    </w:p>
    <w:p w14:paraId="2FCA9474" w14:textId="77777777" w:rsidR="00694896" w:rsidRDefault="00694896" w:rsidP="00694896">
      <w:r>
        <w:t xml:space="preserve">    else</w:t>
      </w:r>
    </w:p>
    <w:p w14:paraId="09ADEC6D" w14:textId="77777777" w:rsidR="00694896" w:rsidRDefault="00694896" w:rsidP="00694896">
      <w:r>
        <w:t xml:space="preserve">        printf("false");</w:t>
      </w:r>
    </w:p>
    <w:p w14:paraId="6086BE9D" w14:textId="17D0C71C" w:rsidR="00694896" w:rsidRDefault="00694896" w:rsidP="00694896">
      <w:r>
        <w:t>}</w:t>
      </w:r>
    </w:p>
    <w:p w14:paraId="3F732AA7" w14:textId="77A2B235" w:rsidR="001F4D27" w:rsidRDefault="001F4D27" w:rsidP="001F4D27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8</w:t>
      </w:r>
      <w:r>
        <w:rPr>
          <w:rFonts w:hint="eastAsia"/>
        </w:rPr>
        <w:t>编程题四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F4D27" w14:paraId="5B90A81E" w14:textId="77777777" w:rsidTr="001F4D27">
        <w:tc>
          <w:tcPr>
            <w:tcW w:w="2765" w:type="dxa"/>
          </w:tcPr>
          <w:p w14:paraId="557643EC" w14:textId="3B2E4091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2765" w:type="dxa"/>
          </w:tcPr>
          <w:p w14:paraId="3518A80D" w14:textId="2671C33C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6" w:type="dxa"/>
          </w:tcPr>
          <w:p w14:paraId="0DF3C31B" w14:textId="7D28E84B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1F4D27" w14:paraId="7CFE991D" w14:textId="77777777" w:rsidTr="001F4D27">
        <w:tc>
          <w:tcPr>
            <w:tcW w:w="2765" w:type="dxa"/>
          </w:tcPr>
          <w:p w14:paraId="578E6169" w14:textId="5459D919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2765" w:type="dxa"/>
          </w:tcPr>
          <w:p w14:paraId="0C3BE32C" w14:textId="532924DB" w:rsidR="001F4D27" w:rsidRDefault="001F4D27" w:rsidP="001F4D27">
            <w:pPr>
              <w:pStyle w:val="af"/>
            </w:pPr>
            <w:r w:rsidRPr="001F4D27">
              <w:t>ppoqq</w:t>
            </w:r>
          </w:p>
        </w:tc>
        <w:tc>
          <w:tcPr>
            <w:tcW w:w="2766" w:type="dxa"/>
          </w:tcPr>
          <w:p w14:paraId="7086C348" w14:textId="2EB48AEC" w:rsidR="001F4D27" w:rsidRDefault="001F4D27" w:rsidP="001F4D27">
            <w:pPr>
              <w:pStyle w:val="af"/>
            </w:pPr>
            <w:r w:rsidRPr="001F4D27">
              <w:t>false</w:t>
            </w:r>
          </w:p>
        </w:tc>
      </w:tr>
      <w:tr w:rsidR="001F4D27" w14:paraId="31183E50" w14:textId="77777777" w:rsidTr="001F4D27">
        <w:tc>
          <w:tcPr>
            <w:tcW w:w="2765" w:type="dxa"/>
          </w:tcPr>
          <w:p w14:paraId="4E44E665" w14:textId="7201B166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2765" w:type="dxa"/>
          </w:tcPr>
          <w:p w14:paraId="44478A15" w14:textId="073AA193" w:rsidR="001F4D27" w:rsidRDefault="001F4D27" w:rsidP="001F4D27">
            <w:pPr>
              <w:pStyle w:val="af"/>
            </w:pPr>
            <w:r w:rsidRPr="001F4D27">
              <w:t>A man a plan aca nalp a nam A</w:t>
            </w:r>
          </w:p>
        </w:tc>
        <w:tc>
          <w:tcPr>
            <w:tcW w:w="2766" w:type="dxa"/>
          </w:tcPr>
          <w:p w14:paraId="078915DC" w14:textId="41957F35" w:rsidR="001F4D27" w:rsidRDefault="001F4D27" w:rsidP="001F4D27">
            <w:pPr>
              <w:pStyle w:val="af"/>
            </w:pPr>
            <w:r w:rsidRPr="001F4D27">
              <w:t>true</w:t>
            </w:r>
          </w:p>
        </w:tc>
      </w:tr>
      <w:tr w:rsidR="001F4D27" w14:paraId="6D898E99" w14:textId="77777777" w:rsidTr="001F4D27">
        <w:tc>
          <w:tcPr>
            <w:tcW w:w="2765" w:type="dxa"/>
          </w:tcPr>
          <w:p w14:paraId="0A1B4F0B" w14:textId="2D54A15A" w:rsidR="001F4D27" w:rsidRDefault="001F4D27" w:rsidP="001F4D27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2765" w:type="dxa"/>
          </w:tcPr>
          <w:p w14:paraId="54B41384" w14:textId="3C8D1D2F" w:rsidR="001F4D27" w:rsidRDefault="001F4D27" w:rsidP="001F4D27">
            <w:pPr>
              <w:pStyle w:val="af"/>
            </w:pPr>
            <w:r w:rsidRPr="001F4D27">
              <w:t>========</w:t>
            </w:r>
          </w:p>
        </w:tc>
        <w:tc>
          <w:tcPr>
            <w:tcW w:w="2766" w:type="dxa"/>
          </w:tcPr>
          <w:p w14:paraId="1B5D837A" w14:textId="2DA1BDCB" w:rsidR="001F4D27" w:rsidRDefault="001F4D27" w:rsidP="001F4D27">
            <w:pPr>
              <w:pStyle w:val="af"/>
            </w:pPr>
            <w:r w:rsidRPr="001F4D27">
              <w:t>true</w:t>
            </w:r>
          </w:p>
        </w:tc>
      </w:tr>
    </w:tbl>
    <w:p w14:paraId="379B9B4F" w14:textId="7E9288B0" w:rsidR="001F4D27" w:rsidRDefault="00C26AE5" w:rsidP="00C26AE5">
      <w:r>
        <w:rPr>
          <w:rFonts w:hint="eastAsia"/>
        </w:rPr>
        <w:t>7</w:t>
      </w:r>
      <w:r>
        <w:rPr>
          <w:rFonts w:hint="eastAsia"/>
        </w:rPr>
        <w:t>思路：采用交换节点指针域的方法进行排序，排序采用选择排序法，采用二重循环，增加一个头节点，对于头节点空，通过循环找到最小的节点，然后使头节点指向该节点，循环到最后，完成排序。</w:t>
      </w:r>
    </w:p>
    <w:p w14:paraId="671E41DC" w14:textId="69029756" w:rsidR="00C26AE5" w:rsidRDefault="00C26AE5" w:rsidP="00C26AE5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9</w:t>
      </w:r>
      <w:r>
        <w:rPr>
          <w:rFonts w:hint="eastAsia"/>
        </w:rPr>
        <w:t>编程题七的流程图</w:t>
      </w:r>
    </w:p>
    <w:p w14:paraId="2374A712" w14:textId="221FC52F" w:rsidR="00C26AE5" w:rsidRDefault="00846D39" w:rsidP="00C26AE5">
      <w:pPr>
        <w:pStyle w:val="ad"/>
        <w:ind w:firstLine="420"/>
      </w:pPr>
      <w:r>
        <w:object w:dxaOrig="8269" w:dyaOrig="27997" w14:anchorId="685C7FFD">
          <v:shape id="_x0000_i1040" type="#_x0000_t75" style="width:203.9pt;height:701.25pt" o:ole="">
            <v:imagedata r:id="rId92" o:title=""/>
          </v:shape>
          <o:OLEObject Type="Embed" ProgID="Visio.Drawing.15" ShapeID="_x0000_i1040" DrawAspect="Content" ObjectID="_1670695045" r:id="rId93"/>
        </w:object>
      </w:r>
    </w:p>
    <w:p w14:paraId="1A40BCC6" w14:textId="36D1F9B2" w:rsidR="00C26AE5" w:rsidRDefault="00C26AE5" w:rsidP="00C26AE5">
      <w:r>
        <w:rPr>
          <w:rFonts w:hint="eastAsia"/>
        </w:rPr>
        <w:lastRenderedPageBreak/>
        <w:t>源程序如下：</w:t>
      </w:r>
    </w:p>
    <w:p w14:paraId="332442E4" w14:textId="77777777" w:rsidR="00C26AE5" w:rsidRDefault="00C26AE5" w:rsidP="00C26AE5">
      <w:r>
        <w:t>#include&lt;stdio.h&gt;</w:t>
      </w:r>
    </w:p>
    <w:p w14:paraId="1126EF03" w14:textId="77777777" w:rsidR="00C26AE5" w:rsidRDefault="00C26AE5" w:rsidP="00C26AE5">
      <w:r>
        <w:t>#include&lt;stdlib.h&gt;</w:t>
      </w:r>
    </w:p>
    <w:p w14:paraId="1DABF2D3" w14:textId="77777777" w:rsidR="00C26AE5" w:rsidRDefault="00C26AE5" w:rsidP="00C26AE5">
      <w:r>
        <w:t>#include&lt;string.h&gt;</w:t>
      </w:r>
    </w:p>
    <w:p w14:paraId="688F4CFC" w14:textId="77777777" w:rsidR="00C26AE5" w:rsidRDefault="00C26AE5" w:rsidP="00C26AE5">
      <w:r>
        <w:t>struct information{</w:t>
      </w:r>
    </w:p>
    <w:p w14:paraId="5C89528F" w14:textId="77777777" w:rsidR="00C26AE5" w:rsidRDefault="00C26AE5" w:rsidP="00C26AE5">
      <w:r>
        <w:tab/>
        <w:t>char num[15];</w:t>
      </w:r>
    </w:p>
    <w:p w14:paraId="1B313130" w14:textId="77777777" w:rsidR="00C26AE5" w:rsidRDefault="00C26AE5" w:rsidP="00C26AE5">
      <w:r>
        <w:tab/>
        <w:t>char name[10];</w:t>
      </w:r>
    </w:p>
    <w:p w14:paraId="4938ADDE" w14:textId="77777777" w:rsidR="00C26AE5" w:rsidRDefault="00C26AE5" w:rsidP="00C26AE5">
      <w:r>
        <w:tab/>
        <w:t>int yinyu;</w:t>
      </w:r>
    </w:p>
    <w:p w14:paraId="1E72F6AA" w14:textId="77777777" w:rsidR="00C26AE5" w:rsidRDefault="00C26AE5" w:rsidP="00C26AE5">
      <w:r>
        <w:tab/>
        <w:t>int shuxue;</w:t>
      </w:r>
    </w:p>
    <w:p w14:paraId="3B6DA981" w14:textId="77777777" w:rsidR="00C26AE5" w:rsidRDefault="00C26AE5" w:rsidP="00C26AE5">
      <w:r>
        <w:tab/>
        <w:t>int wuli;</w:t>
      </w:r>
    </w:p>
    <w:p w14:paraId="790C9A38" w14:textId="77777777" w:rsidR="00C26AE5" w:rsidRDefault="00C26AE5" w:rsidP="00C26AE5">
      <w:r>
        <w:tab/>
        <w:t>int cyuyan;</w:t>
      </w:r>
    </w:p>
    <w:p w14:paraId="738546CF" w14:textId="77777777" w:rsidR="00C26AE5" w:rsidRDefault="00C26AE5" w:rsidP="00C26AE5">
      <w:r>
        <w:tab/>
        <w:t>float average;</w:t>
      </w:r>
    </w:p>
    <w:p w14:paraId="5AFA65C3" w14:textId="77777777" w:rsidR="00C26AE5" w:rsidRDefault="00C26AE5" w:rsidP="00C26AE5">
      <w:r>
        <w:tab/>
        <w:t>int sum;</w:t>
      </w:r>
    </w:p>
    <w:p w14:paraId="531EDFB4" w14:textId="77777777" w:rsidR="00C26AE5" w:rsidRDefault="00C26AE5" w:rsidP="00C26AE5">
      <w:r>
        <w:tab/>
        <w:t>struct information *next;</w:t>
      </w:r>
    </w:p>
    <w:p w14:paraId="6278CB83" w14:textId="77777777" w:rsidR="00C26AE5" w:rsidRDefault="00C26AE5" w:rsidP="00C26AE5">
      <w:r>
        <w:t>};</w:t>
      </w:r>
    </w:p>
    <w:p w14:paraId="4F245999" w14:textId="77777777" w:rsidR="00C26AE5" w:rsidRDefault="00C26AE5" w:rsidP="00C26AE5"/>
    <w:p w14:paraId="408E29D5" w14:textId="77777777" w:rsidR="00C26AE5" w:rsidRDefault="00C26AE5" w:rsidP="00C26AE5">
      <w:r>
        <w:rPr>
          <w:rFonts w:hint="eastAsia"/>
        </w:rPr>
        <w:t>void paixu(struct information **head)//</w:t>
      </w:r>
      <w:r>
        <w:rPr>
          <w:rFonts w:hint="eastAsia"/>
        </w:rPr>
        <w:t>采用交换节点的方式进行排序</w:t>
      </w:r>
      <w:r>
        <w:rPr>
          <w:rFonts w:hint="eastAsia"/>
        </w:rPr>
        <w:t xml:space="preserve"> </w:t>
      </w:r>
    </w:p>
    <w:p w14:paraId="28E7B5C2" w14:textId="77777777" w:rsidR="00C26AE5" w:rsidRDefault="00C26AE5" w:rsidP="00C26AE5">
      <w:r>
        <w:t>{</w:t>
      </w:r>
    </w:p>
    <w:p w14:paraId="5C34A419" w14:textId="77777777" w:rsidR="00C26AE5" w:rsidRDefault="00C26AE5" w:rsidP="00C26AE5">
      <w:r>
        <w:tab/>
        <w:t>struct information *c,*b,*a,*t,*p,*q;</w:t>
      </w:r>
    </w:p>
    <w:p w14:paraId="6A883E01" w14:textId="77777777" w:rsidR="00C26AE5" w:rsidRDefault="00C26AE5" w:rsidP="00C26AE5">
      <w:r>
        <w:tab/>
      </w:r>
      <w:r>
        <w:tab/>
        <w:t>p=*head;</w:t>
      </w:r>
    </w:p>
    <w:p w14:paraId="07BF8DEC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while(p-&gt;next!=NULL)//</w:t>
      </w:r>
      <w:r>
        <w:rPr>
          <w:rFonts w:hint="eastAsia"/>
        </w:rPr>
        <w:t>计算出该学生的总成绩和平均成绩</w:t>
      </w:r>
      <w:r>
        <w:rPr>
          <w:rFonts w:hint="eastAsia"/>
        </w:rPr>
        <w:t xml:space="preserve"> </w:t>
      </w:r>
    </w:p>
    <w:p w14:paraId="5AB45D3E" w14:textId="77777777" w:rsidR="00C26AE5" w:rsidRDefault="00C26AE5" w:rsidP="00C26AE5">
      <w:r>
        <w:tab/>
      </w:r>
      <w:r>
        <w:tab/>
      </w:r>
      <w:r>
        <w:tab/>
        <w:t>{</w:t>
      </w:r>
    </w:p>
    <w:p w14:paraId="5469EA70" w14:textId="77777777" w:rsidR="00C26AE5" w:rsidRDefault="00C26AE5" w:rsidP="00C26AE5">
      <w:r>
        <w:tab/>
      </w:r>
      <w:r>
        <w:tab/>
      </w:r>
      <w:r>
        <w:tab/>
      </w:r>
      <w:r>
        <w:tab/>
        <w:t>p-&gt;sum=p-&gt;yinyu+p-&gt;shuxue+p-&gt;wuli+p-&gt;cyuyan;</w:t>
      </w:r>
    </w:p>
    <w:p w14:paraId="7E53BF7F" w14:textId="77777777" w:rsidR="00C26AE5" w:rsidRDefault="00C26AE5" w:rsidP="00C26AE5">
      <w:r>
        <w:tab/>
      </w:r>
      <w:r>
        <w:tab/>
      </w:r>
      <w:r>
        <w:tab/>
      </w:r>
      <w:r>
        <w:tab/>
        <w:t>p-&gt;average=p-&gt;sum*25;</w:t>
      </w:r>
    </w:p>
    <w:p w14:paraId="6DE67228" w14:textId="77777777" w:rsidR="00C26AE5" w:rsidRDefault="00C26AE5" w:rsidP="00C26AE5">
      <w:r>
        <w:tab/>
      </w:r>
      <w:r>
        <w:tab/>
      </w:r>
      <w:r>
        <w:tab/>
      </w:r>
      <w:r>
        <w:tab/>
        <w:t>p-&gt;average+=0.5;</w:t>
      </w:r>
    </w:p>
    <w:p w14:paraId="3CB64EA9" w14:textId="77777777" w:rsidR="00C26AE5" w:rsidRDefault="00C26AE5" w:rsidP="00C26AE5">
      <w:r>
        <w:tab/>
      </w:r>
      <w:r>
        <w:tab/>
      </w:r>
      <w:r>
        <w:tab/>
      </w:r>
      <w:r>
        <w:tab/>
        <w:t>p-&gt;average=(int )p-&gt;average;</w:t>
      </w:r>
    </w:p>
    <w:p w14:paraId="38F4730D" w14:textId="77777777" w:rsidR="00C26AE5" w:rsidRDefault="00C26AE5" w:rsidP="00C26AE5">
      <w:r>
        <w:tab/>
      </w:r>
      <w:r>
        <w:tab/>
      </w:r>
      <w:r>
        <w:tab/>
      </w:r>
      <w:r>
        <w:tab/>
        <w:t>p-&gt;average/=100;</w:t>
      </w:r>
    </w:p>
    <w:p w14:paraId="14EE8268" w14:textId="77777777" w:rsidR="00C26AE5" w:rsidRDefault="00C26AE5" w:rsidP="00C26AE5">
      <w:r>
        <w:tab/>
      </w:r>
      <w:r>
        <w:tab/>
      </w:r>
      <w:r>
        <w:tab/>
      </w:r>
      <w:r>
        <w:tab/>
        <w:t>p=p-&gt;next;</w:t>
      </w:r>
    </w:p>
    <w:p w14:paraId="1D0D8A9A" w14:textId="77777777" w:rsidR="00C26AE5" w:rsidRDefault="00C26AE5" w:rsidP="00C26AE5">
      <w:r>
        <w:tab/>
      </w:r>
      <w:r>
        <w:tab/>
      </w:r>
      <w:r>
        <w:tab/>
        <w:t>}</w:t>
      </w:r>
    </w:p>
    <w:p w14:paraId="2B8AFFFA" w14:textId="77777777" w:rsidR="00C26AE5" w:rsidRDefault="00C26AE5" w:rsidP="00C26AE5">
      <w:r>
        <w:tab/>
        <w:t>int i=0;</w:t>
      </w:r>
    </w:p>
    <w:p w14:paraId="0E8ADEFC" w14:textId="77777777" w:rsidR="00C26AE5" w:rsidRDefault="00C26AE5" w:rsidP="00C26AE5">
      <w:r>
        <w:tab/>
        <w:t>p=*head;</w:t>
      </w:r>
    </w:p>
    <w:p w14:paraId="00990FC4" w14:textId="77777777" w:rsidR="00C26AE5" w:rsidRDefault="00C26AE5" w:rsidP="00C26AE5">
      <w:r>
        <w:t xml:space="preserve">    while(p-&gt;next!=NULL)</w:t>
      </w:r>
    </w:p>
    <w:p w14:paraId="0AFE77BF" w14:textId="77777777" w:rsidR="00C26AE5" w:rsidRDefault="00C26AE5" w:rsidP="00C26AE5">
      <w:r>
        <w:t xml:space="preserve">    {</w:t>
      </w:r>
    </w:p>
    <w:p w14:paraId="5F448DF0" w14:textId="77777777" w:rsidR="00C26AE5" w:rsidRDefault="00C26AE5" w:rsidP="00C26AE5">
      <w:r>
        <w:t xml:space="preserve">        p=p-&gt;next;i++;</w:t>
      </w:r>
    </w:p>
    <w:p w14:paraId="64061454" w14:textId="77777777" w:rsidR="00C26AE5" w:rsidRDefault="00C26AE5" w:rsidP="00C26AE5">
      <w:r>
        <w:t xml:space="preserve">    }</w:t>
      </w:r>
    </w:p>
    <w:p w14:paraId="5846BE78" w14:textId="77777777" w:rsidR="00C26AE5" w:rsidRDefault="00C26AE5" w:rsidP="00C26AE5">
      <w:r>
        <w:t xml:space="preserve">    struct information *d;</w:t>
      </w:r>
    </w:p>
    <w:p w14:paraId="2D05E746" w14:textId="77777777" w:rsidR="00C26AE5" w:rsidRDefault="00C26AE5" w:rsidP="00C26AE5">
      <w:r>
        <w:t xml:space="preserve">    d=(struct information*)malloc(sizeof(struct information));</w:t>
      </w:r>
    </w:p>
    <w:p w14:paraId="56862E90" w14:textId="77777777" w:rsidR="00C26AE5" w:rsidRDefault="00C26AE5" w:rsidP="00C26AE5">
      <w:r>
        <w:rPr>
          <w:rFonts w:hint="eastAsia"/>
        </w:rPr>
        <w:t xml:space="preserve">    d-&gt;next=*head;//</w:t>
      </w:r>
      <w:r>
        <w:rPr>
          <w:rFonts w:hint="eastAsia"/>
        </w:rPr>
        <w:t>增加一个头节点</w:t>
      </w:r>
      <w:r>
        <w:rPr>
          <w:rFonts w:hint="eastAsia"/>
        </w:rPr>
        <w:t xml:space="preserve"> </w:t>
      </w:r>
    </w:p>
    <w:p w14:paraId="74B524C0" w14:textId="77777777" w:rsidR="00C26AE5" w:rsidRDefault="00C26AE5" w:rsidP="00C26AE5">
      <w:r>
        <w:t xml:space="preserve">    </w:t>
      </w:r>
    </w:p>
    <w:p w14:paraId="644FBCCE" w14:textId="77777777" w:rsidR="00C26AE5" w:rsidRDefault="00C26AE5" w:rsidP="00C26AE5">
      <w:r>
        <w:t xml:space="preserve">    for(int i1=0;i1&lt;i-1;i1++)</w:t>
      </w:r>
    </w:p>
    <w:p w14:paraId="620B09C5" w14:textId="77777777" w:rsidR="00C26AE5" w:rsidRDefault="00C26AE5" w:rsidP="00C26AE5">
      <w:r>
        <w:t xml:space="preserve">    {</w:t>
      </w:r>
    </w:p>
    <w:p w14:paraId="5C82A9B9" w14:textId="77777777" w:rsidR="00C26AE5" w:rsidRDefault="00C26AE5" w:rsidP="00C26AE5">
      <w:r>
        <w:t xml:space="preserve">    </w:t>
      </w:r>
      <w:r>
        <w:tab/>
        <w:t>a=d;</w:t>
      </w:r>
    </w:p>
    <w:p w14:paraId="1BB61246" w14:textId="77777777" w:rsidR="00C26AE5" w:rsidRDefault="00C26AE5" w:rsidP="00C26AE5">
      <w:r>
        <w:t xml:space="preserve">    </w:t>
      </w:r>
      <w:r>
        <w:tab/>
        <w:t>p=d-&gt;next;</w:t>
      </w:r>
    </w:p>
    <w:p w14:paraId="32E7C8C5" w14:textId="77777777" w:rsidR="00C26AE5" w:rsidRDefault="00C26AE5" w:rsidP="00C26AE5">
      <w:r>
        <w:t xml:space="preserve">        for(int i2=0;i2&lt;i-i1-1;i2++)</w:t>
      </w:r>
    </w:p>
    <w:p w14:paraId="010DF008" w14:textId="77777777" w:rsidR="00C26AE5" w:rsidRDefault="00C26AE5" w:rsidP="00C26AE5">
      <w:r>
        <w:lastRenderedPageBreak/>
        <w:t xml:space="preserve">        {</w:t>
      </w:r>
    </w:p>
    <w:p w14:paraId="0EBE1ACE" w14:textId="77777777" w:rsidR="00C26AE5" w:rsidRDefault="00C26AE5" w:rsidP="00C26AE5">
      <w:r>
        <w:t xml:space="preserve">        </w:t>
      </w:r>
      <w:r>
        <w:tab/>
        <w:t>q=p-&gt;next;</w:t>
      </w:r>
    </w:p>
    <w:p w14:paraId="2E1717A5" w14:textId="77777777" w:rsidR="00C26AE5" w:rsidRDefault="00C26AE5" w:rsidP="00C26AE5">
      <w:r>
        <w:t xml:space="preserve">        </w:t>
      </w:r>
      <w:r>
        <w:tab/>
        <w:t>b=q-&gt;next;</w:t>
      </w:r>
    </w:p>
    <w:p w14:paraId="46F2ECDF" w14:textId="77777777" w:rsidR="00C26AE5" w:rsidRDefault="00C26AE5" w:rsidP="00C26AE5">
      <w:r>
        <w:t xml:space="preserve">            if(p-&gt;sum&gt;q-&gt;sum)</w:t>
      </w:r>
    </w:p>
    <w:p w14:paraId="7075F3A0" w14:textId="77777777" w:rsidR="00C26AE5" w:rsidRDefault="00C26AE5" w:rsidP="00C26AE5">
      <w:r>
        <w:t xml:space="preserve">            {</w:t>
      </w:r>
    </w:p>
    <w:p w14:paraId="781023BA" w14:textId="77777777" w:rsidR="00C26AE5" w:rsidRDefault="00C26AE5" w:rsidP="00C26AE5">
      <w:r>
        <w:tab/>
      </w:r>
      <w:r>
        <w:tab/>
      </w:r>
      <w:r>
        <w:tab/>
      </w:r>
      <w:r>
        <w:tab/>
        <w:t>q-&gt;next=p;</w:t>
      </w:r>
    </w:p>
    <w:p w14:paraId="1E379846" w14:textId="77777777" w:rsidR="00C26AE5" w:rsidRDefault="00C26AE5" w:rsidP="00C26AE5">
      <w:r>
        <w:tab/>
      </w:r>
      <w:r>
        <w:tab/>
      </w:r>
      <w:r>
        <w:tab/>
      </w:r>
      <w:r>
        <w:tab/>
        <w:t>p-&gt;next=b;</w:t>
      </w:r>
    </w:p>
    <w:p w14:paraId="55D97917" w14:textId="77777777" w:rsidR="00C26AE5" w:rsidRDefault="00C26AE5" w:rsidP="00C26AE5">
      <w:r>
        <w:tab/>
      </w:r>
      <w:r>
        <w:tab/>
      </w:r>
      <w:r>
        <w:tab/>
      </w:r>
      <w:r>
        <w:tab/>
        <w:t>c=p;</w:t>
      </w:r>
    </w:p>
    <w:p w14:paraId="13074206" w14:textId="77777777" w:rsidR="00C26AE5" w:rsidRDefault="00C26AE5" w:rsidP="00C26AE5">
      <w:r>
        <w:tab/>
      </w:r>
      <w:r>
        <w:tab/>
      </w:r>
      <w:r>
        <w:tab/>
      </w:r>
      <w:r>
        <w:tab/>
        <w:t>p=q;</w:t>
      </w:r>
    </w:p>
    <w:p w14:paraId="187C8B6B" w14:textId="77777777" w:rsidR="00C26AE5" w:rsidRDefault="00C26AE5" w:rsidP="00C26AE5">
      <w:r>
        <w:tab/>
      </w:r>
      <w:r>
        <w:tab/>
      </w:r>
      <w:r>
        <w:tab/>
      </w:r>
      <w:r>
        <w:tab/>
        <w:t>q=c;</w:t>
      </w:r>
    </w:p>
    <w:p w14:paraId="7CFD33ED" w14:textId="77777777" w:rsidR="00C26AE5" w:rsidRDefault="00C26AE5" w:rsidP="00C26AE5">
      <w:r>
        <w:tab/>
      </w:r>
      <w:r>
        <w:tab/>
      </w:r>
      <w:r>
        <w:tab/>
      </w:r>
      <w:r>
        <w:tab/>
        <w:t>a-&gt;next=p;</w:t>
      </w:r>
    </w:p>
    <w:p w14:paraId="18BE03CF" w14:textId="77777777" w:rsidR="00C26AE5" w:rsidRDefault="00C26AE5" w:rsidP="00C26AE5">
      <w:r>
        <w:t xml:space="preserve">            }</w:t>
      </w:r>
    </w:p>
    <w:p w14:paraId="4CA4E7A7" w14:textId="77777777" w:rsidR="00C26AE5" w:rsidRDefault="00C26AE5" w:rsidP="00C26AE5">
      <w:r>
        <w:t xml:space="preserve">            if(q-&gt;next==NULL)</w:t>
      </w:r>
    </w:p>
    <w:p w14:paraId="6D57C822" w14:textId="77777777" w:rsidR="00C26AE5" w:rsidRDefault="00C26AE5" w:rsidP="00C26AE5">
      <w:r>
        <w:t xml:space="preserve">            break;</w:t>
      </w:r>
    </w:p>
    <w:p w14:paraId="5BA5B1B7" w14:textId="77777777" w:rsidR="00C26AE5" w:rsidRDefault="00C26AE5" w:rsidP="00C26AE5">
      <w:r>
        <w:t xml:space="preserve">            else</w:t>
      </w:r>
    </w:p>
    <w:p w14:paraId="7E9FB2F0" w14:textId="77777777" w:rsidR="00C26AE5" w:rsidRDefault="00C26AE5" w:rsidP="00C26AE5">
      <w:r>
        <w:t xml:space="preserve">            {</w:t>
      </w:r>
    </w:p>
    <w:p w14:paraId="4FA08BE2" w14:textId="77777777" w:rsidR="00C26AE5" w:rsidRDefault="00C26AE5" w:rsidP="00C26AE5">
      <w:r>
        <w:t xml:space="preserve">            </w:t>
      </w:r>
      <w:r>
        <w:tab/>
        <w:t>a=a-&gt;next;</w:t>
      </w:r>
    </w:p>
    <w:p w14:paraId="5D23501D" w14:textId="77777777" w:rsidR="00C26AE5" w:rsidRDefault="00C26AE5" w:rsidP="00C26AE5">
      <w:r>
        <w:t xml:space="preserve">            </w:t>
      </w:r>
      <w:r>
        <w:tab/>
        <w:t>p=a-&gt;next;</w:t>
      </w:r>
    </w:p>
    <w:p w14:paraId="2EC561C5" w14:textId="77777777" w:rsidR="00C26AE5" w:rsidRDefault="00C26AE5" w:rsidP="00C26AE5">
      <w:r>
        <w:tab/>
      </w:r>
      <w:r>
        <w:tab/>
      </w:r>
      <w:r>
        <w:tab/>
        <w:t>}</w:t>
      </w:r>
    </w:p>
    <w:p w14:paraId="6544985B" w14:textId="77777777" w:rsidR="00C26AE5" w:rsidRDefault="00C26AE5" w:rsidP="00C26AE5">
      <w:r>
        <w:t xml:space="preserve">        }</w:t>
      </w:r>
    </w:p>
    <w:p w14:paraId="1395DA71" w14:textId="77777777" w:rsidR="00C26AE5" w:rsidRDefault="00C26AE5" w:rsidP="00C26AE5">
      <w:r>
        <w:t xml:space="preserve">    }</w:t>
      </w:r>
    </w:p>
    <w:p w14:paraId="76E9CC6E" w14:textId="77777777" w:rsidR="00C26AE5" w:rsidRDefault="00C26AE5" w:rsidP="00C26AE5">
      <w:r>
        <w:tab/>
        <w:t>*head=d-&gt;next;</w:t>
      </w:r>
    </w:p>
    <w:p w14:paraId="02549EB0" w14:textId="77777777" w:rsidR="00C26AE5" w:rsidRDefault="00C26AE5" w:rsidP="00C26AE5">
      <w:r>
        <w:t>}</w:t>
      </w:r>
    </w:p>
    <w:p w14:paraId="035869D5" w14:textId="77777777" w:rsidR="00C26AE5" w:rsidRDefault="00C26AE5" w:rsidP="00C26AE5">
      <w:r>
        <w:t>void shuru(struct information *head,int n)</w:t>
      </w:r>
    </w:p>
    <w:p w14:paraId="71E0C414" w14:textId="77777777" w:rsidR="00C26AE5" w:rsidRDefault="00C26AE5" w:rsidP="00C26AE5">
      <w:r>
        <w:t>{</w:t>
      </w:r>
    </w:p>
    <w:p w14:paraId="56CF30D6" w14:textId="77777777" w:rsidR="00C26AE5" w:rsidRDefault="00C26AE5" w:rsidP="00C26AE5">
      <w:r>
        <w:tab/>
        <w:t>int i;</w:t>
      </w:r>
    </w:p>
    <w:p w14:paraId="65915CEE" w14:textId="77777777" w:rsidR="00C26AE5" w:rsidRDefault="00C26AE5" w:rsidP="00C26AE5">
      <w:r>
        <w:tab/>
        <w:t>struct information *p;</w:t>
      </w:r>
    </w:p>
    <w:p w14:paraId="14A6F27A" w14:textId="77777777" w:rsidR="00C26AE5" w:rsidRDefault="00C26AE5" w:rsidP="00C26AE5">
      <w:r>
        <w:tab/>
        <w:t>p=head;</w:t>
      </w:r>
    </w:p>
    <w:p w14:paraId="63B0E7E4" w14:textId="77777777" w:rsidR="00C26AE5" w:rsidRDefault="00C26AE5" w:rsidP="00C26AE5">
      <w:r>
        <w:tab/>
        <w:t>while(p-&gt;next!=NULL)</w:t>
      </w:r>
    </w:p>
    <w:p w14:paraId="14BD112A" w14:textId="77777777" w:rsidR="00C26AE5" w:rsidRDefault="00C26AE5" w:rsidP="00C26AE5">
      <w:r>
        <w:tab/>
        <w:t>{</w:t>
      </w:r>
    </w:p>
    <w:p w14:paraId="34482AFC" w14:textId="77777777" w:rsidR="00C26AE5" w:rsidRDefault="00C26AE5" w:rsidP="00C26AE5">
      <w:r>
        <w:tab/>
      </w:r>
      <w:r>
        <w:tab/>
        <w:t>p=p-&gt;next;</w:t>
      </w:r>
    </w:p>
    <w:p w14:paraId="4FA5DE43" w14:textId="77777777" w:rsidR="00C26AE5" w:rsidRDefault="00C26AE5" w:rsidP="00C26AE5">
      <w:r>
        <w:tab/>
        <w:t>}</w:t>
      </w:r>
    </w:p>
    <w:p w14:paraId="294C8C94" w14:textId="77777777" w:rsidR="00C26AE5" w:rsidRDefault="00C26AE5" w:rsidP="00C26AE5">
      <w:r>
        <w:tab/>
        <w:t>for(i=0;i&lt;n;i++)</w:t>
      </w:r>
    </w:p>
    <w:p w14:paraId="78B9D43E" w14:textId="77777777" w:rsidR="00C26AE5" w:rsidRDefault="00C26AE5" w:rsidP="00C26AE5">
      <w:r>
        <w:tab/>
      </w:r>
      <w:r>
        <w:tab/>
        <w:t>{</w:t>
      </w:r>
    </w:p>
    <w:p w14:paraId="0C103D7F" w14:textId="77777777" w:rsidR="00C26AE5" w:rsidRDefault="00C26AE5" w:rsidP="00C26AE5">
      <w:r>
        <w:tab/>
      </w:r>
      <w:r>
        <w:tab/>
      </w:r>
      <w:r>
        <w:tab/>
        <w:t>if(i&lt;n-1)</w:t>
      </w:r>
    </w:p>
    <w:p w14:paraId="6613E50F" w14:textId="77777777" w:rsidR="00C26AE5" w:rsidRDefault="00C26AE5" w:rsidP="00C26AE5">
      <w:r>
        <w:tab/>
      </w:r>
      <w:r>
        <w:tab/>
      </w:r>
      <w:r>
        <w:tab/>
        <w:t>{</w:t>
      </w:r>
    </w:p>
    <w:p w14:paraId="24476BEF" w14:textId="77777777" w:rsidR="00C26AE5" w:rsidRDefault="00C26AE5" w:rsidP="00C26AE5">
      <w:r>
        <w:tab/>
      </w:r>
      <w:r>
        <w:tab/>
      </w:r>
      <w:r>
        <w:tab/>
        <w:t>scanf("%s",(*p).num);</w:t>
      </w:r>
    </w:p>
    <w:p w14:paraId="6304707C" w14:textId="77777777" w:rsidR="00C26AE5" w:rsidRDefault="00C26AE5" w:rsidP="00C26AE5">
      <w:r>
        <w:tab/>
      </w:r>
      <w:r>
        <w:tab/>
      </w:r>
      <w:r>
        <w:tab/>
        <w:t>scanf("%s",(*p).name);</w:t>
      </w:r>
    </w:p>
    <w:p w14:paraId="3C5C3BE2" w14:textId="77777777" w:rsidR="00C26AE5" w:rsidRDefault="00C26AE5" w:rsidP="00C26AE5">
      <w:r>
        <w:tab/>
      </w:r>
      <w:r>
        <w:tab/>
      </w:r>
      <w:r>
        <w:tab/>
        <w:t>scanf("%d %d %d %d",&amp;(*p).yinyu,&amp;(*p).shuxue,&amp;(*p).wuli,&amp;(*p).cyuyan);</w:t>
      </w:r>
    </w:p>
    <w:p w14:paraId="39722A17" w14:textId="77777777" w:rsidR="00C26AE5" w:rsidRDefault="00C26AE5" w:rsidP="00C26AE5">
      <w:r>
        <w:tab/>
      </w:r>
      <w:r>
        <w:tab/>
      </w:r>
      <w:r>
        <w:tab/>
        <w:t>p-&gt;next=(struct information*)malloc(sizeof(struct information));</w:t>
      </w:r>
    </w:p>
    <w:p w14:paraId="6BC577CA" w14:textId="77777777" w:rsidR="00C26AE5" w:rsidRDefault="00C26AE5" w:rsidP="00C26AE5">
      <w:r>
        <w:tab/>
      </w:r>
      <w:r>
        <w:tab/>
      </w:r>
      <w:r>
        <w:tab/>
        <w:t>p=p-&gt;next;</w:t>
      </w:r>
    </w:p>
    <w:p w14:paraId="11916C82" w14:textId="77777777" w:rsidR="00C26AE5" w:rsidRDefault="00C26AE5" w:rsidP="00C26AE5">
      <w:r>
        <w:tab/>
      </w:r>
      <w:r>
        <w:tab/>
      </w:r>
      <w:r>
        <w:tab/>
        <w:t>}</w:t>
      </w:r>
    </w:p>
    <w:p w14:paraId="12FC6EE7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{//</w:t>
      </w:r>
      <w:r>
        <w:rPr>
          <w:rFonts w:hint="eastAsia"/>
        </w:rPr>
        <w:t>最后一个学生特殊化</w:t>
      </w:r>
      <w:r>
        <w:rPr>
          <w:rFonts w:hint="eastAsia"/>
        </w:rPr>
        <w:t xml:space="preserve"> </w:t>
      </w:r>
    </w:p>
    <w:p w14:paraId="793745D1" w14:textId="77777777" w:rsidR="00C26AE5" w:rsidRDefault="00C26AE5" w:rsidP="00C26AE5">
      <w:r>
        <w:lastRenderedPageBreak/>
        <w:tab/>
      </w:r>
      <w:r>
        <w:tab/>
      </w:r>
      <w:r>
        <w:tab/>
        <w:t>scanf("%s",(*p).num);</w:t>
      </w:r>
    </w:p>
    <w:p w14:paraId="587E6214" w14:textId="77777777" w:rsidR="00C26AE5" w:rsidRDefault="00C26AE5" w:rsidP="00C26AE5">
      <w:r>
        <w:tab/>
      </w:r>
      <w:r>
        <w:tab/>
      </w:r>
      <w:r>
        <w:tab/>
        <w:t>scanf("%s",(*p).name);</w:t>
      </w:r>
    </w:p>
    <w:p w14:paraId="03857C8D" w14:textId="77777777" w:rsidR="00C26AE5" w:rsidRDefault="00C26AE5" w:rsidP="00C26AE5">
      <w:r>
        <w:tab/>
      </w:r>
      <w:r>
        <w:tab/>
      </w:r>
      <w:r>
        <w:tab/>
        <w:t>scanf("%d %d %d %d",&amp;(*p).yinyu,&amp;(*p).shuxue,&amp;(*p).wuli,&amp;(*p).cyuyan);</w:t>
      </w:r>
    </w:p>
    <w:p w14:paraId="3307D430" w14:textId="77777777" w:rsidR="00C26AE5" w:rsidRDefault="00C26AE5" w:rsidP="00C26AE5">
      <w:r>
        <w:tab/>
      </w:r>
      <w:r>
        <w:tab/>
      </w:r>
      <w:r>
        <w:tab/>
        <w:t>p-&gt;next=(struct information*)malloc(sizeof(struct information));</w:t>
      </w:r>
    </w:p>
    <w:p w14:paraId="4E63FA4C" w14:textId="77777777" w:rsidR="00C26AE5" w:rsidRDefault="00C26AE5" w:rsidP="00C26AE5">
      <w:r>
        <w:tab/>
      </w:r>
      <w:r>
        <w:tab/>
      </w:r>
      <w:r>
        <w:tab/>
        <w:t>p=p-&gt;next;</w:t>
      </w:r>
    </w:p>
    <w:p w14:paraId="6C860CAC" w14:textId="77777777" w:rsidR="00C26AE5" w:rsidRDefault="00C26AE5" w:rsidP="00C26AE5">
      <w:r>
        <w:tab/>
      </w:r>
      <w:r>
        <w:tab/>
      </w:r>
      <w:r>
        <w:tab/>
        <w:t>p-&gt;next=NULL;</w:t>
      </w:r>
    </w:p>
    <w:p w14:paraId="6DA1253B" w14:textId="77777777" w:rsidR="00C26AE5" w:rsidRDefault="00C26AE5" w:rsidP="00C26AE5">
      <w:r>
        <w:tab/>
      </w:r>
      <w:r>
        <w:tab/>
      </w:r>
      <w:r>
        <w:tab/>
        <w:t>}</w:t>
      </w:r>
    </w:p>
    <w:p w14:paraId="5A1E4749" w14:textId="77777777" w:rsidR="00C26AE5" w:rsidRDefault="00C26AE5" w:rsidP="00C26AE5">
      <w:r>
        <w:tab/>
      </w:r>
      <w:r>
        <w:tab/>
      </w:r>
      <w:r>
        <w:tab/>
      </w:r>
      <w:r>
        <w:tab/>
      </w:r>
    </w:p>
    <w:p w14:paraId="56A1A94A" w14:textId="77777777" w:rsidR="00C26AE5" w:rsidRDefault="00C26AE5" w:rsidP="00C26AE5">
      <w:r>
        <w:tab/>
      </w:r>
      <w:r>
        <w:tab/>
        <w:t>}</w:t>
      </w:r>
    </w:p>
    <w:p w14:paraId="12E859B2" w14:textId="77777777" w:rsidR="00C26AE5" w:rsidRDefault="00C26AE5" w:rsidP="00C26AE5">
      <w:r>
        <w:t>}</w:t>
      </w:r>
    </w:p>
    <w:p w14:paraId="76C5C506" w14:textId="77777777" w:rsidR="00C26AE5" w:rsidRDefault="00C26AE5" w:rsidP="00C26AE5">
      <w:r>
        <w:t>void shuchu(struct information *head)</w:t>
      </w:r>
    </w:p>
    <w:p w14:paraId="1C245C56" w14:textId="77777777" w:rsidR="00C26AE5" w:rsidRDefault="00C26AE5" w:rsidP="00C26AE5">
      <w:r>
        <w:t>{</w:t>
      </w:r>
    </w:p>
    <w:p w14:paraId="39F70B1C" w14:textId="77777777" w:rsidR="00C26AE5" w:rsidRDefault="00C26AE5" w:rsidP="00C26AE5">
      <w:r>
        <w:tab/>
        <w:t>struct information *p;</w:t>
      </w:r>
    </w:p>
    <w:p w14:paraId="55721008" w14:textId="77777777" w:rsidR="00C26AE5" w:rsidRDefault="00C26AE5" w:rsidP="00C26AE5">
      <w:r>
        <w:tab/>
        <w:t>p=head;</w:t>
      </w:r>
    </w:p>
    <w:p w14:paraId="13DDDB1A" w14:textId="77777777" w:rsidR="00C26AE5" w:rsidRDefault="00C26AE5" w:rsidP="00C26AE5">
      <w:r>
        <w:tab/>
        <w:t>while(p-&gt;next!=NULL)</w:t>
      </w:r>
    </w:p>
    <w:p w14:paraId="412B1FE7" w14:textId="77777777" w:rsidR="00C26AE5" w:rsidRDefault="00C26AE5" w:rsidP="00C26AE5">
      <w:r>
        <w:tab/>
      </w:r>
      <w:r>
        <w:tab/>
      </w:r>
      <w:r>
        <w:tab/>
        <w:t>{</w:t>
      </w:r>
    </w:p>
    <w:p w14:paraId="2E73C83F" w14:textId="77777777" w:rsidR="00C26AE5" w:rsidRDefault="00C26AE5" w:rsidP="00C26AE5">
      <w:r>
        <w:tab/>
      </w:r>
      <w:r>
        <w:tab/>
      </w:r>
      <w:r>
        <w:tab/>
      </w:r>
      <w:r>
        <w:tab/>
        <w:t>printf("%s ",p-&gt;num);</w:t>
      </w:r>
    </w:p>
    <w:p w14:paraId="2AD5DEDF" w14:textId="77777777" w:rsidR="00C26AE5" w:rsidRDefault="00C26AE5" w:rsidP="00C26AE5">
      <w:r>
        <w:tab/>
      </w:r>
      <w:r>
        <w:tab/>
      </w:r>
      <w:r>
        <w:tab/>
      </w:r>
      <w:r>
        <w:tab/>
        <w:t>printf("%s ",p-&gt;name);</w:t>
      </w:r>
    </w:p>
    <w:p w14:paraId="69D3DD83" w14:textId="77777777" w:rsidR="00C26AE5" w:rsidRDefault="00C26AE5" w:rsidP="00C26AE5">
      <w:r>
        <w:tab/>
      </w:r>
      <w:r>
        <w:tab/>
      </w:r>
      <w:r>
        <w:tab/>
      </w:r>
      <w:r>
        <w:tab/>
        <w:t>printf("%d %d %d %d\n",p-&gt;yinyu,p-&gt;shuxue,p-&gt;wuli,p-&gt;cyuyan);</w:t>
      </w:r>
    </w:p>
    <w:p w14:paraId="7FE5D5E2" w14:textId="77777777" w:rsidR="00C26AE5" w:rsidRDefault="00C26AE5" w:rsidP="00C26AE5">
      <w:r>
        <w:tab/>
      </w:r>
      <w:r>
        <w:tab/>
      </w:r>
      <w:r>
        <w:tab/>
      </w:r>
      <w:r>
        <w:tab/>
        <w:t xml:space="preserve">p=p-&gt;next; </w:t>
      </w:r>
    </w:p>
    <w:p w14:paraId="2F4B4380" w14:textId="77777777" w:rsidR="00C26AE5" w:rsidRDefault="00C26AE5" w:rsidP="00C26AE5">
      <w:r>
        <w:tab/>
      </w:r>
      <w:r>
        <w:tab/>
      </w:r>
      <w:r>
        <w:tab/>
        <w:t>}</w:t>
      </w:r>
    </w:p>
    <w:p w14:paraId="75695DD6" w14:textId="77777777" w:rsidR="00C26AE5" w:rsidRDefault="00C26AE5" w:rsidP="00C26AE5">
      <w:r>
        <w:t>}</w:t>
      </w:r>
    </w:p>
    <w:p w14:paraId="6641E0DD" w14:textId="77777777" w:rsidR="00C26AE5" w:rsidRDefault="00C26AE5" w:rsidP="00C26AE5">
      <w:r>
        <w:t>void xiugai(struct information *head)</w:t>
      </w:r>
    </w:p>
    <w:p w14:paraId="085C5D86" w14:textId="77777777" w:rsidR="00C26AE5" w:rsidRDefault="00C26AE5" w:rsidP="00C26AE5">
      <w:r>
        <w:t>{</w:t>
      </w:r>
    </w:p>
    <w:p w14:paraId="5A7C8BFC" w14:textId="77777777" w:rsidR="00C26AE5" w:rsidRDefault="00C26AE5" w:rsidP="00C26AE5">
      <w:r>
        <w:tab/>
        <w:t>struct information *p;</w:t>
      </w:r>
    </w:p>
    <w:p w14:paraId="77132620" w14:textId="77777777" w:rsidR="00C26AE5" w:rsidRDefault="00C26AE5" w:rsidP="00C26AE5">
      <w:r>
        <w:rPr>
          <w:rFonts w:hint="eastAsia"/>
        </w:rPr>
        <w:tab/>
        <w:t>struct information tell;//</w:t>
      </w:r>
      <w:r>
        <w:rPr>
          <w:rFonts w:hint="eastAsia"/>
        </w:rPr>
        <w:t>修改的学生信息</w:t>
      </w:r>
      <w:r>
        <w:rPr>
          <w:rFonts w:hint="eastAsia"/>
        </w:rPr>
        <w:t xml:space="preserve"> </w:t>
      </w:r>
    </w:p>
    <w:p w14:paraId="34AA82D3" w14:textId="77777777" w:rsidR="00C26AE5" w:rsidRDefault="00C26AE5" w:rsidP="00C26AE5">
      <w:r>
        <w:tab/>
      </w:r>
      <w:r>
        <w:tab/>
      </w:r>
      <w:r>
        <w:tab/>
        <w:t xml:space="preserve"> scanf("%s",tell.num);</w:t>
      </w:r>
    </w:p>
    <w:p w14:paraId="0C69B365" w14:textId="77777777" w:rsidR="00C26AE5" w:rsidRDefault="00C26AE5" w:rsidP="00C26AE5">
      <w:r>
        <w:tab/>
      </w:r>
      <w:r>
        <w:tab/>
      </w:r>
      <w:r>
        <w:tab/>
        <w:t xml:space="preserve"> int xuan;</w:t>
      </w:r>
    </w:p>
    <w:p w14:paraId="4E13DBE5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scanf("%d",&amp;xuan);//</w:t>
      </w:r>
      <w:r>
        <w:rPr>
          <w:rFonts w:hint="eastAsia"/>
        </w:rPr>
        <w:t>修改的科目</w:t>
      </w:r>
      <w:r>
        <w:rPr>
          <w:rFonts w:hint="eastAsia"/>
        </w:rPr>
        <w:t xml:space="preserve"> </w:t>
      </w:r>
    </w:p>
    <w:p w14:paraId="6AE7AE7D" w14:textId="77777777" w:rsidR="00C26AE5" w:rsidRDefault="00C26AE5" w:rsidP="00C26AE5">
      <w:r>
        <w:tab/>
      </w:r>
      <w:r>
        <w:tab/>
      </w:r>
      <w:r>
        <w:tab/>
        <w:t xml:space="preserve"> int gai;</w:t>
      </w:r>
    </w:p>
    <w:p w14:paraId="551DEA7E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scanf("%d",&amp;gai);//</w:t>
      </w:r>
      <w:r>
        <w:rPr>
          <w:rFonts w:hint="eastAsia"/>
        </w:rPr>
        <w:t>最终分数</w:t>
      </w:r>
      <w:r>
        <w:rPr>
          <w:rFonts w:hint="eastAsia"/>
        </w:rPr>
        <w:t xml:space="preserve"> </w:t>
      </w:r>
    </w:p>
    <w:p w14:paraId="77B9D1FD" w14:textId="77777777" w:rsidR="00C26AE5" w:rsidRDefault="00C26AE5" w:rsidP="00C26AE5">
      <w:r>
        <w:tab/>
      </w:r>
      <w:r>
        <w:tab/>
      </w:r>
      <w:r>
        <w:tab/>
        <w:t xml:space="preserve"> p=head;</w:t>
      </w:r>
    </w:p>
    <w:p w14:paraId="2EB9DE88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while(strcmp(p-&gt;num,tell.num)!=0)//</w:t>
      </w:r>
      <w:r>
        <w:rPr>
          <w:rFonts w:hint="eastAsia"/>
        </w:rPr>
        <w:t>字符串的比较</w:t>
      </w:r>
      <w:r>
        <w:rPr>
          <w:rFonts w:hint="eastAsia"/>
        </w:rPr>
        <w:t xml:space="preserve"> </w:t>
      </w:r>
    </w:p>
    <w:p w14:paraId="2B9AD88E" w14:textId="77777777" w:rsidR="00C26AE5" w:rsidRDefault="00C26AE5" w:rsidP="00C26AE5">
      <w:r>
        <w:tab/>
      </w:r>
      <w:r>
        <w:tab/>
      </w:r>
      <w:r>
        <w:tab/>
        <w:t xml:space="preserve"> {</w:t>
      </w:r>
    </w:p>
    <w:p w14:paraId="6E728E8F" w14:textId="77777777" w:rsidR="00C26AE5" w:rsidRDefault="00C26AE5" w:rsidP="00C26AE5">
      <w:r>
        <w:tab/>
      </w:r>
      <w:r>
        <w:tab/>
      </w:r>
      <w:r>
        <w:tab/>
        <w:t xml:space="preserve"> </w:t>
      </w:r>
      <w:r>
        <w:tab/>
        <w:t>p=p-&gt;next;</w:t>
      </w:r>
    </w:p>
    <w:p w14:paraId="3BD3EF06" w14:textId="77777777" w:rsidR="00C26AE5" w:rsidRDefault="00C26AE5" w:rsidP="00C26AE5">
      <w:r>
        <w:tab/>
      </w:r>
      <w:r>
        <w:tab/>
      </w:r>
      <w:r>
        <w:tab/>
        <w:t xml:space="preserve"> }</w:t>
      </w:r>
    </w:p>
    <w:p w14:paraId="4C858262" w14:textId="77777777" w:rsidR="00C26AE5" w:rsidRDefault="00C26AE5" w:rsidP="00C26AE5">
      <w:r>
        <w:tab/>
      </w:r>
      <w:r>
        <w:tab/>
      </w:r>
      <w:r>
        <w:tab/>
        <w:t xml:space="preserve"> switch(xuan)</w:t>
      </w:r>
    </w:p>
    <w:p w14:paraId="38E7D533" w14:textId="77777777" w:rsidR="00C26AE5" w:rsidRDefault="00C26AE5" w:rsidP="00C26AE5">
      <w:r>
        <w:tab/>
      </w:r>
      <w:r>
        <w:tab/>
      </w:r>
      <w:r>
        <w:tab/>
        <w:t xml:space="preserve"> {</w:t>
      </w:r>
    </w:p>
    <w:p w14:paraId="30EAD913" w14:textId="77777777" w:rsidR="00C26AE5" w:rsidRDefault="00C26AE5" w:rsidP="00C26AE5">
      <w:r>
        <w:tab/>
      </w:r>
      <w:r>
        <w:tab/>
      </w:r>
      <w:r>
        <w:tab/>
        <w:t xml:space="preserve"> </w:t>
      </w:r>
      <w:r>
        <w:tab/>
        <w:t xml:space="preserve">case 1:p-&gt;yinyu=gai;break; </w:t>
      </w:r>
    </w:p>
    <w:p w14:paraId="3C9675AF" w14:textId="77777777" w:rsidR="00C26AE5" w:rsidRDefault="00C26AE5" w:rsidP="00C26AE5">
      <w:r>
        <w:tab/>
      </w:r>
      <w:r>
        <w:tab/>
      </w:r>
      <w:r>
        <w:tab/>
        <w:t xml:space="preserve"> </w:t>
      </w:r>
      <w:r>
        <w:tab/>
        <w:t>case 2:p-&gt;shuxue=gai;break;</w:t>
      </w:r>
    </w:p>
    <w:p w14:paraId="732D94DC" w14:textId="77777777" w:rsidR="00C26AE5" w:rsidRDefault="00C26AE5" w:rsidP="00C26AE5">
      <w:r>
        <w:tab/>
      </w:r>
      <w:r>
        <w:tab/>
      </w:r>
      <w:r>
        <w:tab/>
        <w:t xml:space="preserve"> </w:t>
      </w:r>
      <w:r>
        <w:tab/>
        <w:t>case 3:p-&gt;wuli=gai;break;</w:t>
      </w:r>
    </w:p>
    <w:p w14:paraId="36B4B768" w14:textId="77777777" w:rsidR="00C26AE5" w:rsidRDefault="00C26AE5" w:rsidP="00C26AE5">
      <w:r>
        <w:tab/>
      </w:r>
      <w:r>
        <w:tab/>
      </w:r>
      <w:r>
        <w:tab/>
        <w:t xml:space="preserve"> </w:t>
      </w:r>
      <w:r>
        <w:tab/>
        <w:t>case 4:p-&gt;cyuyan=gai;break;</w:t>
      </w:r>
    </w:p>
    <w:p w14:paraId="4DECD172" w14:textId="77777777" w:rsidR="00C26AE5" w:rsidRDefault="00C26AE5" w:rsidP="00C26AE5">
      <w:r>
        <w:tab/>
      </w:r>
      <w:r>
        <w:tab/>
      </w:r>
      <w:r>
        <w:tab/>
        <w:t xml:space="preserve"> }</w:t>
      </w:r>
    </w:p>
    <w:p w14:paraId="112BD2E4" w14:textId="77777777" w:rsidR="00C26AE5" w:rsidRDefault="00C26AE5" w:rsidP="00C26AE5">
      <w:r>
        <w:lastRenderedPageBreak/>
        <w:t>}</w:t>
      </w:r>
    </w:p>
    <w:p w14:paraId="59462B73" w14:textId="77777777" w:rsidR="00C26AE5" w:rsidRDefault="00C26AE5" w:rsidP="00C26AE5">
      <w:r>
        <w:t>void jisuan(struct information *head)</w:t>
      </w:r>
    </w:p>
    <w:p w14:paraId="73FDC493" w14:textId="77777777" w:rsidR="00C26AE5" w:rsidRDefault="00C26AE5" w:rsidP="00C26AE5">
      <w:r>
        <w:t>{</w:t>
      </w:r>
    </w:p>
    <w:p w14:paraId="696B2786" w14:textId="77777777" w:rsidR="00C26AE5" w:rsidRDefault="00C26AE5" w:rsidP="00C26AE5">
      <w:r>
        <w:tab/>
        <w:t>struct information *p;</w:t>
      </w:r>
    </w:p>
    <w:p w14:paraId="4ED81DB7" w14:textId="77777777" w:rsidR="00C26AE5" w:rsidRDefault="00C26AE5" w:rsidP="00C26AE5">
      <w:r>
        <w:tab/>
      </w:r>
      <w:r>
        <w:tab/>
        <w:t>p=head;</w:t>
      </w:r>
    </w:p>
    <w:p w14:paraId="53F8CDBF" w14:textId="77777777" w:rsidR="00C26AE5" w:rsidRDefault="00C26AE5" w:rsidP="00C26AE5">
      <w:r>
        <w:tab/>
      </w:r>
      <w:r>
        <w:tab/>
      </w:r>
      <w:r>
        <w:tab/>
        <w:t>while(p-&gt;next!=NULL)</w:t>
      </w:r>
    </w:p>
    <w:p w14:paraId="0AF9F12E" w14:textId="77777777" w:rsidR="00C26AE5" w:rsidRDefault="00C26AE5" w:rsidP="00C26AE5">
      <w:r>
        <w:tab/>
      </w:r>
      <w:r>
        <w:tab/>
      </w:r>
      <w:r>
        <w:tab/>
        <w:t>{</w:t>
      </w:r>
    </w:p>
    <w:p w14:paraId="31A62E8E" w14:textId="77777777" w:rsidR="00C26AE5" w:rsidRDefault="00C26AE5" w:rsidP="00C26AE5">
      <w:r>
        <w:tab/>
      </w:r>
      <w:r>
        <w:tab/>
      </w:r>
      <w:r>
        <w:tab/>
      </w:r>
      <w:r>
        <w:tab/>
        <w:t>p-&gt;sum=p-&gt;yinyu+p-&gt;shuxue+p-&gt;wuli+p-&gt;cyuyan;</w:t>
      </w:r>
    </w:p>
    <w:p w14:paraId="4F54C3F1" w14:textId="77777777" w:rsidR="00C26AE5" w:rsidRDefault="00C26AE5" w:rsidP="00C26AE5">
      <w:r>
        <w:tab/>
      </w:r>
      <w:r>
        <w:tab/>
      </w:r>
      <w:r>
        <w:tab/>
      </w:r>
      <w:r>
        <w:tab/>
        <w:t>p-&gt;average=p-&gt;sum*25;</w:t>
      </w:r>
    </w:p>
    <w:p w14:paraId="01EDE3E6" w14:textId="77777777" w:rsidR="00C26AE5" w:rsidRDefault="00C26AE5" w:rsidP="00C26AE5">
      <w:r>
        <w:tab/>
      </w:r>
      <w:r>
        <w:tab/>
      </w:r>
      <w:r>
        <w:tab/>
      </w:r>
      <w:r>
        <w:tab/>
        <w:t>p-&gt;average+=0.5;</w:t>
      </w:r>
    </w:p>
    <w:p w14:paraId="1E4C9EE3" w14:textId="77777777" w:rsidR="00C26AE5" w:rsidRDefault="00C26AE5" w:rsidP="00C26AE5">
      <w:r>
        <w:tab/>
      </w:r>
      <w:r>
        <w:tab/>
      </w:r>
      <w:r>
        <w:tab/>
      </w:r>
      <w:r>
        <w:tab/>
        <w:t>p-&gt;average=(int )p-&gt;average;</w:t>
      </w:r>
    </w:p>
    <w:p w14:paraId="7C782402" w14:textId="77777777" w:rsidR="00C26AE5" w:rsidRDefault="00C26AE5" w:rsidP="00C26AE5">
      <w:r>
        <w:tab/>
      </w:r>
      <w:r>
        <w:tab/>
      </w:r>
      <w:r>
        <w:tab/>
      </w:r>
      <w:r>
        <w:tab/>
        <w:t>p-&gt;average/=100;</w:t>
      </w:r>
    </w:p>
    <w:p w14:paraId="280A64C1" w14:textId="77777777" w:rsidR="00C26AE5" w:rsidRDefault="00C26AE5" w:rsidP="00C26AE5">
      <w:r>
        <w:tab/>
      </w:r>
      <w:r>
        <w:tab/>
      </w:r>
      <w:r>
        <w:tab/>
      </w:r>
      <w:r>
        <w:tab/>
        <w:t>printf("%s ",p-&gt;num);</w:t>
      </w:r>
    </w:p>
    <w:p w14:paraId="31C7F5B0" w14:textId="77777777" w:rsidR="00C26AE5" w:rsidRDefault="00C26AE5" w:rsidP="00C26AE5">
      <w:r>
        <w:tab/>
      </w:r>
      <w:r>
        <w:tab/>
      </w:r>
      <w:r>
        <w:tab/>
      </w:r>
      <w:r>
        <w:tab/>
        <w:t>printf("%s ",p-&gt;name);</w:t>
      </w:r>
    </w:p>
    <w:p w14:paraId="5F2935E8" w14:textId="77777777" w:rsidR="00C26AE5" w:rsidRDefault="00C26AE5" w:rsidP="00C26AE5">
      <w:r>
        <w:tab/>
      </w:r>
      <w:r>
        <w:tab/>
      </w:r>
      <w:r>
        <w:tab/>
      </w:r>
      <w:r>
        <w:tab/>
        <w:t>printf("%.2f\n",p-&gt;average);</w:t>
      </w:r>
    </w:p>
    <w:p w14:paraId="4B05DE5F" w14:textId="77777777" w:rsidR="00C26AE5" w:rsidRDefault="00C26AE5" w:rsidP="00C26AE5">
      <w:r>
        <w:tab/>
      </w:r>
      <w:r>
        <w:tab/>
      </w:r>
      <w:r>
        <w:tab/>
      </w:r>
      <w:r>
        <w:tab/>
        <w:t>p=p-&gt;next;</w:t>
      </w:r>
    </w:p>
    <w:p w14:paraId="3B30BB3A" w14:textId="77777777" w:rsidR="00C26AE5" w:rsidRDefault="00C26AE5" w:rsidP="00C26AE5">
      <w:r>
        <w:tab/>
      </w:r>
      <w:r>
        <w:tab/>
      </w:r>
      <w:r>
        <w:tab/>
        <w:t>}</w:t>
      </w:r>
    </w:p>
    <w:p w14:paraId="578B7C4E" w14:textId="77777777" w:rsidR="00C26AE5" w:rsidRDefault="00C26AE5" w:rsidP="00C26AE5">
      <w:r>
        <w:t>}</w:t>
      </w:r>
    </w:p>
    <w:p w14:paraId="1D2CAD2E" w14:textId="77777777" w:rsidR="00C26AE5" w:rsidRDefault="00C26AE5" w:rsidP="00C26AE5">
      <w:r>
        <w:t>void shuchu2(struct information *head)</w:t>
      </w:r>
    </w:p>
    <w:p w14:paraId="55FC8651" w14:textId="77777777" w:rsidR="00C26AE5" w:rsidRDefault="00C26AE5" w:rsidP="00C26AE5">
      <w:r>
        <w:t>{</w:t>
      </w:r>
    </w:p>
    <w:p w14:paraId="53B9ABA3" w14:textId="77777777" w:rsidR="00C26AE5" w:rsidRDefault="00C26AE5" w:rsidP="00C26AE5">
      <w:r>
        <w:tab/>
        <w:t>struct information *p;</w:t>
      </w:r>
    </w:p>
    <w:p w14:paraId="14FA80BB" w14:textId="77777777" w:rsidR="00C26AE5" w:rsidRDefault="00C26AE5" w:rsidP="00C26AE5">
      <w:r>
        <w:tab/>
      </w:r>
      <w:r>
        <w:tab/>
      </w:r>
      <w:r>
        <w:tab/>
        <w:t>p=head;</w:t>
      </w:r>
    </w:p>
    <w:p w14:paraId="69294AB7" w14:textId="77777777" w:rsidR="00C26AE5" w:rsidRDefault="00C26AE5" w:rsidP="00C26AE5">
      <w:r>
        <w:tab/>
      </w:r>
      <w:r>
        <w:tab/>
      </w:r>
      <w:r>
        <w:tab/>
        <w:t>while(p-&gt;next!=NULL)</w:t>
      </w:r>
    </w:p>
    <w:p w14:paraId="702444F1" w14:textId="77777777" w:rsidR="00C26AE5" w:rsidRDefault="00C26AE5" w:rsidP="00C26AE5">
      <w:r>
        <w:tab/>
      </w:r>
      <w:r>
        <w:tab/>
      </w:r>
      <w:r>
        <w:tab/>
        <w:t>{</w:t>
      </w:r>
    </w:p>
    <w:p w14:paraId="3A75B20F" w14:textId="77777777" w:rsidR="00C26AE5" w:rsidRDefault="00C26AE5" w:rsidP="00C26AE5">
      <w:r>
        <w:tab/>
      </w:r>
      <w:r>
        <w:tab/>
      </w:r>
      <w:r>
        <w:tab/>
      </w:r>
      <w:r>
        <w:tab/>
        <w:t>printf("%s ",p-&gt;num);</w:t>
      </w:r>
    </w:p>
    <w:p w14:paraId="503CC17D" w14:textId="77777777" w:rsidR="00C26AE5" w:rsidRDefault="00C26AE5" w:rsidP="00C26AE5">
      <w:r>
        <w:tab/>
      </w:r>
      <w:r>
        <w:tab/>
      </w:r>
      <w:r>
        <w:tab/>
      </w:r>
      <w:r>
        <w:tab/>
        <w:t>printf("%s ",p-&gt;name);</w:t>
      </w:r>
    </w:p>
    <w:p w14:paraId="45D7C2A9" w14:textId="77777777" w:rsidR="00C26AE5" w:rsidRDefault="00C26AE5" w:rsidP="00C26AE5">
      <w:r>
        <w:tab/>
      </w:r>
      <w:r>
        <w:tab/>
      </w:r>
      <w:r>
        <w:tab/>
      </w:r>
      <w:r>
        <w:tab/>
        <w:t>printf("%d %.2f\n",p-&gt;sum,p-&gt;average);</w:t>
      </w:r>
    </w:p>
    <w:p w14:paraId="0153969B" w14:textId="77777777" w:rsidR="00C26AE5" w:rsidRDefault="00C26AE5" w:rsidP="00C26AE5">
      <w:r>
        <w:tab/>
      </w:r>
      <w:r>
        <w:tab/>
      </w:r>
      <w:r>
        <w:tab/>
      </w:r>
      <w:r>
        <w:tab/>
        <w:t>p=p-&gt;next;</w:t>
      </w:r>
    </w:p>
    <w:p w14:paraId="7EC5572D" w14:textId="77777777" w:rsidR="00C26AE5" w:rsidRDefault="00C26AE5" w:rsidP="00C26AE5">
      <w:r>
        <w:tab/>
      </w:r>
      <w:r>
        <w:tab/>
      </w:r>
      <w:r>
        <w:tab/>
        <w:t>}</w:t>
      </w:r>
    </w:p>
    <w:p w14:paraId="73AE5341" w14:textId="77777777" w:rsidR="00C26AE5" w:rsidRDefault="00C26AE5" w:rsidP="00C26AE5">
      <w:r>
        <w:t>}</w:t>
      </w:r>
    </w:p>
    <w:p w14:paraId="01BCDE60" w14:textId="77777777" w:rsidR="00C26AE5" w:rsidRDefault="00C26AE5" w:rsidP="00C26AE5"/>
    <w:p w14:paraId="45ABC2CB" w14:textId="77777777" w:rsidR="00C26AE5" w:rsidRDefault="00C26AE5" w:rsidP="00C26AE5">
      <w:r>
        <w:t>int main()</w:t>
      </w:r>
    </w:p>
    <w:p w14:paraId="695CCF3F" w14:textId="77777777" w:rsidR="00C26AE5" w:rsidRDefault="00C26AE5" w:rsidP="00C26AE5">
      <w:r>
        <w:t>{</w:t>
      </w:r>
    </w:p>
    <w:p w14:paraId="28878B24" w14:textId="77777777" w:rsidR="00C26AE5" w:rsidRDefault="00C26AE5" w:rsidP="00C26AE5">
      <w:r>
        <w:tab/>
        <w:t>int choice;</w:t>
      </w:r>
    </w:p>
    <w:p w14:paraId="72F1A317" w14:textId="77777777" w:rsidR="00C26AE5" w:rsidRDefault="00C26AE5" w:rsidP="00C26AE5">
      <w:r>
        <w:rPr>
          <w:rFonts w:hint="eastAsia"/>
        </w:rPr>
        <w:tab/>
        <w:t>scanf("%d",&amp;choice);//</w:t>
      </w:r>
      <w:r>
        <w:rPr>
          <w:rFonts w:hint="eastAsia"/>
        </w:rPr>
        <w:t>菜单选项</w:t>
      </w:r>
      <w:r>
        <w:rPr>
          <w:rFonts w:hint="eastAsia"/>
        </w:rPr>
        <w:t xml:space="preserve"> </w:t>
      </w:r>
    </w:p>
    <w:p w14:paraId="3B0AA058" w14:textId="77777777" w:rsidR="00C26AE5" w:rsidRDefault="00C26AE5" w:rsidP="00C26AE5">
      <w:r>
        <w:tab/>
        <w:t>int n;</w:t>
      </w:r>
    </w:p>
    <w:p w14:paraId="21B61488" w14:textId="77777777" w:rsidR="00C26AE5" w:rsidRDefault="00C26AE5" w:rsidP="00C26AE5">
      <w:r>
        <w:tab/>
        <w:t xml:space="preserve">struct information *head,*p; </w:t>
      </w:r>
    </w:p>
    <w:p w14:paraId="613E6099" w14:textId="77777777" w:rsidR="00C26AE5" w:rsidRDefault="00C26AE5" w:rsidP="00C26AE5">
      <w:r>
        <w:rPr>
          <w:rFonts w:hint="eastAsia"/>
        </w:rPr>
        <w:tab/>
        <w:t>head=(struct information*)malloc(sizeof(struct information));//</w:t>
      </w:r>
      <w:r>
        <w:rPr>
          <w:rFonts w:hint="eastAsia"/>
        </w:rPr>
        <w:t>动态存储</w:t>
      </w:r>
    </w:p>
    <w:p w14:paraId="310CBA74" w14:textId="77777777" w:rsidR="00C26AE5" w:rsidRDefault="00C26AE5" w:rsidP="00C26AE5">
      <w:r>
        <w:tab/>
        <w:t xml:space="preserve">head-&gt;next=NULL; </w:t>
      </w:r>
    </w:p>
    <w:p w14:paraId="5059CB0F" w14:textId="77777777" w:rsidR="00C26AE5" w:rsidRDefault="00C26AE5" w:rsidP="00C26AE5">
      <w:r>
        <w:rPr>
          <w:rFonts w:hint="eastAsia"/>
        </w:rPr>
        <w:tab/>
        <w:t>while(choice&gt;0)//</w:t>
      </w:r>
      <w:r>
        <w:rPr>
          <w:rFonts w:hint="eastAsia"/>
        </w:rPr>
        <w:t>实现菜单选择功能</w:t>
      </w:r>
      <w:r>
        <w:rPr>
          <w:rFonts w:hint="eastAsia"/>
        </w:rPr>
        <w:t xml:space="preserve"> </w:t>
      </w:r>
    </w:p>
    <w:p w14:paraId="1FCFCCE7" w14:textId="77777777" w:rsidR="00C26AE5" w:rsidRDefault="00C26AE5" w:rsidP="00C26AE5">
      <w:r>
        <w:tab/>
        <w:t xml:space="preserve">{   </w:t>
      </w:r>
    </w:p>
    <w:p w14:paraId="01F47437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  <w:t>if(choice==1)//</w:t>
      </w:r>
      <w:r>
        <w:rPr>
          <w:rFonts w:hint="eastAsia"/>
        </w:rPr>
        <w:t>实现对于学生信息输入</w:t>
      </w:r>
      <w:r>
        <w:rPr>
          <w:rFonts w:hint="eastAsia"/>
        </w:rPr>
        <w:t xml:space="preserve"> </w:t>
      </w:r>
    </w:p>
    <w:p w14:paraId="1A1B2199" w14:textId="77777777" w:rsidR="00C26AE5" w:rsidRDefault="00C26AE5" w:rsidP="00C26AE5">
      <w:r>
        <w:tab/>
      </w:r>
      <w:r>
        <w:tab/>
        <w:t>{</w:t>
      </w:r>
    </w:p>
    <w:p w14:paraId="1DE4A63B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  <w:t>scanf("%d",&amp;n);//</w:t>
      </w:r>
      <w:r>
        <w:rPr>
          <w:rFonts w:hint="eastAsia"/>
        </w:rPr>
        <w:t>输入学生人数</w:t>
      </w:r>
      <w:r>
        <w:rPr>
          <w:rFonts w:hint="eastAsia"/>
        </w:rPr>
        <w:t xml:space="preserve"> </w:t>
      </w:r>
    </w:p>
    <w:p w14:paraId="67C9E007" w14:textId="77777777" w:rsidR="00C26AE5" w:rsidRDefault="00C26AE5" w:rsidP="00C26AE5">
      <w:r>
        <w:lastRenderedPageBreak/>
        <w:tab/>
      </w:r>
      <w:r>
        <w:tab/>
        <w:t>shuru(head,n);</w:t>
      </w:r>
    </w:p>
    <w:p w14:paraId="46A44808" w14:textId="77777777" w:rsidR="00C26AE5" w:rsidRDefault="00C26AE5" w:rsidP="00C26AE5">
      <w:r>
        <w:tab/>
      </w:r>
      <w:r>
        <w:tab/>
        <w:t>paixu(&amp;head);</w:t>
      </w:r>
    </w:p>
    <w:p w14:paraId="276C2C6E" w14:textId="77777777" w:rsidR="00C26AE5" w:rsidRDefault="00C26AE5" w:rsidP="00C26AE5">
      <w:r>
        <w:tab/>
      </w:r>
      <w:r>
        <w:tab/>
        <w:t>}</w:t>
      </w:r>
    </w:p>
    <w:p w14:paraId="7BF14369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  <w:t>else if(choice==2)//</w:t>
      </w:r>
      <w:r>
        <w:rPr>
          <w:rFonts w:hint="eastAsia"/>
        </w:rPr>
        <w:t>实现对于学生信息输出</w:t>
      </w:r>
      <w:r>
        <w:rPr>
          <w:rFonts w:hint="eastAsia"/>
        </w:rPr>
        <w:t xml:space="preserve"> </w:t>
      </w:r>
    </w:p>
    <w:p w14:paraId="71B40FF9" w14:textId="77777777" w:rsidR="00C26AE5" w:rsidRDefault="00C26AE5" w:rsidP="00C26AE5">
      <w:r>
        <w:tab/>
        <w:t>{</w:t>
      </w:r>
    </w:p>
    <w:p w14:paraId="23D5B4FA" w14:textId="77777777" w:rsidR="00C26AE5" w:rsidRDefault="00C26AE5" w:rsidP="00C26AE5">
      <w:r>
        <w:tab/>
      </w:r>
      <w:r>
        <w:tab/>
        <w:t>shuchu(head);</w:t>
      </w:r>
    </w:p>
    <w:p w14:paraId="588C957D" w14:textId="77777777" w:rsidR="00C26AE5" w:rsidRDefault="00C26AE5" w:rsidP="00C26AE5">
      <w:r>
        <w:tab/>
      </w:r>
      <w:r>
        <w:tab/>
        <w:t>}</w:t>
      </w:r>
    </w:p>
    <w:p w14:paraId="244FBEDE" w14:textId="77777777" w:rsidR="00C26AE5" w:rsidRDefault="00C26AE5" w:rsidP="00C26AE5">
      <w:r>
        <w:rPr>
          <w:rFonts w:hint="eastAsia"/>
        </w:rPr>
        <w:tab/>
      </w:r>
      <w:r>
        <w:rPr>
          <w:rFonts w:hint="eastAsia"/>
        </w:rPr>
        <w:tab/>
        <w:t>else if(choice==3)//</w:t>
      </w:r>
      <w:r>
        <w:rPr>
          <w:rFonts w:hint="eastAsia"/>
        </w:rPr>
        <w:t>实现成绩修改</w:t>
      </w:r>
      <w:r>
        <w:rPr>
          <w:rFonts w:hint="eastAsia"/>
        </w:rPr>
        <w:t xml:space="preserve"> </w:t>
      </w:r>
    </w:p>
    <w:p w14:paraId="225A180D" w14:textId="77777777" w:rsidR="00C26AE5" w:rsidRDefault="00C26AE5" w:rsidP="00C26AE5">
      <w:r>
        <w:tab/>
      </w:r>
      <w:r>
        <w:tab/>
        <w:t>{</w:t>
      </w:r>
    </w:p>
    <w:p w14:paraId="7559768C" w14:textId="77777777" w:rsidR="00C26AE5" w:rsidRDefault="00C26AE5" w:rsidP="00C26AE5">
      <w:r>
        <w:tab/>
      </w:r>
      <w:r>
        <w:tab/>
      </w:r>
      <w:r>
        <w:tab/>
        <w:t>xiugai(head);</w:t>
      </w:r>
    </w:p>
    <w:p w14:paraId="0425D22C" w14:textId="77777777" w:rsidR="00C26AE5" w:rsidRDefault="00C26AE5" w:rsidP="00C26AE5">
      <w:r>
        <w:tab/>
      </w:r>
      <w:r>
        <w:tab/>
        <w:t xml:space="preserve">} </w:t>
      </w:r>
    </w:p>
    <w:p w14:paraId="39FC9875" w14:textId="77777777" w:rsidR="00C26AE5" w:rsidRDefault="00C26AE5" w:rsidP="00C26AE5">
      <w:r>
        <w:tab/>
      </w:r>
      <w:r>
        <w:tab/>
        <w:t>else if(choice==4)</w:t>
      </w:r>
    </w:p>
    <w:p w14:paraId="2A719C5E" w14:textId="77777777" w:rsidR="00C26AE5" w:rsidRDefault="00C26AE5" w:rsidP="00C26AE5">
      <w:r>
        <w:tab/>
      </w:r>
      <w:r>
        <w:tab/>
        <w:t>{</w:t>
      </w:r>
    </w:p>
    <w:p w14:paraId="63889026" w14:textId="77777777" w:rsidR="00C26AE5" w:rsidRDefault="00C26AE5" w:rsidP="00C26AE5">
      <w:r>
        <w:tab/>
      </w:r>
      <w:r>
        <w:tab/>
        <w:t xml:space="preserve">    jisuan(head);</w:t>
      </w:r>
    </w:p>
    <w:p w14:paraId="090EDF05" w14:textId="77777777" w:rsidR="00C26AE5" w:rsidRDefault="00C26AE5" w:rsidP="00C26AE5">
      <w:r>
        <w:tab/>
      </w:r>
      <w:r>
        <w:tab/>
        <w:t>}</w:t>
      </w:r>
    </w:p>
    <w:p w14:paraId="1A8E74CC" w14:textId="77777777" w:rsidR="00C26AE5" w:rsidRDefault="00C26AE5" w:rsidP="00C26AE5">
      <w:r>
        <w:tab/>
      </w:r>
      <w:r>
        <w:tab/>
        <w:t>else if(choice==5)</w:t>
      </w:r>
    </w:p>
    <w:p w14:paraId="66236F81" w14:textId="77777777" w:rsidR="00C26AE5" w:rsidRDefault="00C26AE5" w:rsidP="00C26AE5">
      <w:r>
        <w:tab/>
      </w:r>
      <w:r>
        <w:tab/>
        <w:t>{</w:t>
      </w:r>
    </w:p>
    <w:p w14:paraId="787986F2" w14:textId="77777777" w:rsidR="00C26AE5" w:rsidRDefault="00C26AE5" w:rsidP="00C26AE5">
      <w:r>
        <w:tab/>
      </w:r>
      <w:r>
        <w:tab/>
        <w:t>shuchu2(head);</w:t>
      </w:r>
    </w:p>
    <w:p w14:paraId="693ADF02" w14:textId="77777777" w:rsidR="00C26AE5" w:rsidRDefault="00C26AE5" w:rsidP="00C26AE5">
      <w:r>
        <w:tab/>
      </w:r>
      <w:r>
        <w:tab/>
      </w:r>
      <w:r>
        <w:tab/>
        <w:t>break;</w:t>
      </w:r>
    </w:p>
    <w:p w14:paraId="128A3B8D" w14:textId="77777777" w:rsidR="00C26AE5" w:rsidRDefault="00C26AE5" w:rsidP="00C26AE5">
      <w:r>
        <w:tab/>
      </w:r>
      <w:r>
        <w:tab/>
        <w:t>}</w:t>
      </w:r>
    </w:p>
    <w:p w14:paraId="5C1B524F" w14:textId="77777777" w:rsidR="00C26AE5" w:rsidRDefault="00C26AE5" w:rsidP="00C26AE5">
      <w:r>
        <w:tab/>
      </w:r>
      <w:r>
        <w:tab/>
        <w:t>scanf("%d",&amp;choice);</w:t>
      </w:r>
    </w:p>
    <w:p w14:paraId="1F31827C" w14:textId="77777777" w:rsidR="00C26AE5" w:rsidRDefault="00C26AE5" w:rsidP="00C26AE5">
      <w:r>
        <w:tab/>
        <w:t>}</w:t>
      </w:r>
    </w:p>
    <w:p w14:paraId="49678419" w14:textId="77777777" w:rsidR="00C26AE5" w:rsidRDefault="00C26AE5" w:rsidP="00C26AE5">
      <w:r>
        <w:tab/>
        <w:t>return 0;</w:t>
      </w:r>
    </w:p>
    <w:p w14:paraId="4855307F" w14:textId="35AE96B9" w:rsidR="00C26AE5" w:rsidRDefault="00C26AE5" w:rsidP="00C26AE5">
      <w:r>
        <w:t>}</w:t>
      </w:r>
    </w:p>
    <w:p w14:paraId="05D8F8FF" w14:textId="15018C01" w:rsidR="009E46BE" w:rsidRDefault="009E46BE" w:rsidP="009E46BE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10</w:t>
      </w:r>
      <w:r>
        <w:rPr>
          <w:rFonts w:hint="eastAsia"/>
        </w:rPr>
        <w:t>编程题七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20D49" w14:paraId="289C1302" w14:textId="77777777" w:rsidTr="00820D49">
        <w:tc>
          <w:tcPr>
            <w:tcW w:w="2765" w:type="dxa"/>
          </w:tcPr>
          <w:p w14:paraId="15420AC1" w14:textId="6E46E307" w:rsidR="00820D49" w:rsidRDefault="00820D49" w:rsidP="00820D49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用例</w:t>
            </w:r>
          </w:p>
        </w:tc>
        <w:tc>
          <w:tcPr>
            <w:tcW w:w="2765" w:type="dxa"/>
          </w:tcPr>
          <w:p w14:paraId="21A35513" w14:textId="71B7D811" w:rsidR="00820D49" w:rsidRDefault="00820D49" w:rsidP="00820D49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6" w:type="dxa"/>
          </w:tcPr>
          <w:p w14:paraId="12036DE8" w14:textId="7C91676E" w:rsidR="00820D49" w:rsidRDefault="00820D49" w:rsidP="00820D49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820D49" w14:paraId="02954828" w14:textId="77777777" w:rsidTr="00820D49">
        <w:tc>
          <w:tcPr>
            <w:tcW w:w="2765" w:type="dxa"/>
          </w:tcPr>
          <w:p w14:paraId="0691F046" w14:textId="528EDD81" w:rsidR="00820D49" w:rsidRDefault="00820D49" w:rsidP="00820D49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2765" w:type="dxa"/>
          </w:tcPr>
          <w:p w14:paraId="27BB57EA" w14:textId="36FAAA16" w:rsidR="00820D49" w:rsidRDefault="00820D49" w:rsidP="00820D49">
            <w:pPr>
              <w:pStyle w:val="af"/>
            </w:pPr>
            <w:r w:rsidRPr="00820D49">
              <w:t>1 2 U202054321 Rose 89 94 85 100 U202012345 Jack 99 100 80 96 2 3 U202054321 1 66 4 5</w:t>
            </w:r>
          </w:p>
        </w:tc>
        <w:tc>
          <w:tcPr>
            <w:tcW w:w="2766" w:type="dxa"/>
          </w:tcPr>
          <w:p w14:paraId="66F9DCB6" w14:textId="77777777" w:rsidR="00820D49" w:rsidRPr="00820D49" w:rsidRDefault="00820D49" w:rsidP="00820D49">
            <w:pPr>
              <w:pStyle w:val="af"/>
            </w:pPr>
            <w:r w:rsidRPr="00820D49">
              <w:t>U202054321 Rose 89 94 85 100</w:t>
            </w:r>
          </w:p>
          <w:p w14:paraId="1A95195F" w14:textId="77777777" w:rsidR="00820D49" w:rsidRPr="00820D49" w:rsidRDefault="00820D49" w:rsidP="00820D49">
            <w:pPr>
              <w:pStyle w:val="af"/>
            </w:pPr>
            <w:r w:rsidRPr="00820D49">
              <w:t>U202012345 Jack 99 100 80 96</w:t>
            </w:r>
          </w:p>
          <w:p w14:paraId="64FB1086" w14:textId="77777777" w:rsidR="00820D49" w:rsidRPr="00820D49" w:rsidRDefault="00820D49" w:rsidP="00820D49">
            <w:pPr>
              <w:pStyle w:val="af"/>
            </w:pPr>
            <w:r w:rsidRPr="00820D49">
              <w:t>U202054321 Rose 86.25</w:t>
            </w:r>
          </w:p>
          <w:p w14:paraId="0EB5DBAB" w14:textId="77777777" w:rsidR="00820D49" w:rsidRPr="00820D49" w:rsidRDefault="00820D49" w:rsidP="00820D49">
            <w:pPr>
              <w:pStyle w:val="af"/>
            </w:pPr>
            <w:r w:rsidRPr="00820D49">
              <w:t>U202012345 Jack 93.75</w:t>
            </w:r>
          </w:p>
          <w:p w14:paraId="71B8F3AE" w14:textId="77777777" w:rsidR="00820D49" w:rsidRPr="00820D49" w:rsidRDefault="00820D49" w:rsidP="00820D49">
            <w:pPr>
              <w:pStyle w:val="af"/>
            </w:pPr>
            <w:r w:rsidRPr="00820D49">
              <w:t>U202054321 Rose 345 86.25</w:t>
            </w:r>
          </w:p>
          <w:p w14:paraId="59288579" w14:textId="5F693BC4" w:rsidR="00820D49" w:rsidRDefault="00820D49" w:rsidP="00820D49">
            <w:pPr>
              <w:pStyle w:val="af"/>
            </w:pPr>
            <w:r w:rsidRPr="00820D49">
              <w:t>U202012345 Jack 375 93.75</w:t>
            </w:r>
          </w:p>
        </w:tc>
      </w:tr>
      <w:tr w:rsidR="00820D49" w14:paraId="561C64AA" w14:textId="77777777" w:rsidTr="00820D49">
        <w:tc>
          <w:tcPr>
            <w:tcW w:w="2765" w:type="dxa"/>
          </w:tcPr>
          <w:p w14:paraId="33FDC7CD" w14:textId="740F76CC" w:rsidR="00820D49" w:rsidRDefault="00820D49" w:rsidP="00820D49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2765" w:type="dxa"/>
          </w:tcPr>
          <w:p w14:paraId="29E6CFD4" w14:textId="67E3960C" w:rsidR="00820D49" w:rsidRDefault="00820D49" w:rsidP="00820D49">
            <w:pPr>
              <w:pStyle w:val="af"/>
            </w:pPr>
            <w:r w:rsidRPr="00820D49">
              <w:t>1 4 U202054321 Rose 89 94 85 100 U202056789 Tom 12 34 56 78 U202012345 Jack 99 100 80 96 U202098765 Jerry 98 76 54 32 2 3 U202054321 1 66 4 5</w:t>
            </w:r>
          </w:p>
        </w:tc>
        <w:tc>
          <w:tcPr>
            <w:tcW w:w="2766" w:type="dxa"/>
          </w:tcPr>
          <w:p w14:paraId="1B2CCEE3" w14:textId="77777777" w:rsidR="00820D49" w:rsidRPr="00820D49" w:rsidRDefault="00820D49" w:rsidP="00820D49">
            <w:pPr>
              <w:pStyle w:val="af"/>
            </w:pPr>
            <w:r w:rsidRPr="00820D49">
              <w:t>U202056789 Tom 12 34 56 78</w:t>
            </w:r>
          </w:p>
          <w:p w14:paraId="2109888C" w14:textId="77777777" w:rsidR="00820D49" w:rsidRPr="00820D49" w:rsidRDefault="00820D49" w:rsidP="00820D49">
            <w:pPr>
              <w:pStyle w:val="af"/>
            </w:pPr>
            <w:r w:rsidRPr="00820D49">
              <w:t>U202098765 Jerry 98 76 54 32</w:t>
            </w:r>
          </w:p>
          <w:p w14:paraId="05C8318A" w14:textId="77777777" w:rsidR="00820D49" w:rsidRPr="00820D49" w:rsidRDefault="00820D49" w:rsidP="00820D49">
            <w:pPr>
              <w:pStyle w:val="af"/>
            </w:pPr>
            <w:r w:rsidRPr="00820D49">
              <w:t>U202054321 Rose 89 94 85 100</w:t>
            </w:r>
          </w:p>
          <w:p w14:paraId="6C2123F7" w14:textId="77777777" w:rsidR="00820D49" w:rsidRPr="00820D49" w:rsidRDefault="00820D49" w:rsidP="00820D49">
            <w:pPr>
              <w:pStyle w:val="af"/>
            </w:pPr>
            <w:r w:rsidRPr="00820D49">
              <w:t>U202012345 Jack 99 100 80 96</w:t>
            </w:r>
          </w:p>
          <w:p w14:paraId="4E6DBAB5" w14:textId="77777777" w:rsidR="00820D49" w:rsidRPr="00820D49" w:rsidRDefault="00820D49" w:rsidP="00820D49">
            <w:pPr>
              <w:pStyle w:val="af"/>
            </w:pPr>
            <w:r w:rsidRPr="00820D49">
              <w:t>U202056789 Tom 45.00</w:t>
            </w:r>
          </w:p>
          <w:p w14:paraId="62A094E2" w14:textId="77777777" w:rsidR="00820D49" w:rsidRPr="00820D49" w:rsidRDefault="00820D49" w:rsidP="00820D49">
            <w:pPr>
              <w:pStyle w:val="af"/>
            </w:pPr>
            <w:r w:rsidRPr="00820D49">
              <w:t>U202098765 Jerry 65.00</w:t>
            </w:r>
          </w:p>
          <w:p w14:paraId="457C87DB" w14:textId="77777777" w:rsidR="00820D49" w:rsidRPr="00820D49" w:rsidRDefault="00820D49" w:rsidP="00820D49">
            <w:pPr>
              <w:pStyle w:val="af"/>
            </w:pPr>
            <w:r w:rsidRPr="00820D49">
              <w:lastRenderedPageBreak/>
              <w:t>U202054321 Rose 86.25</w:t>
            </w:r>
          </w:p>
          <w:p w14:paraId="5574A9A9" w14:textId="77777777" w:rsidR="00820D49" w:rsidRPr="00820D49" w:rsidRDefault="00820D49" w:rsidP="00820D49">
            <w:pPr>
              <w:pStyle w:val="af"/>
            </w:pPr>
            <w:r w:rsidRPr="00820D49">
              <w:t>U202012345 Jack 93.75</w:t>
            </w:r>
          </w:p>
          <w:p w14:paraId="779D8EB5" w14:textId="77777777" w:rsidR="00820D49" w:rsidRPr="00820D49" w:rsidRDefault="00820D49" w:rsidP="00820D49">
            <w:pPr>
              <w:pStyle w:val="af"/>
            </w:pPr>
            <w:r w:rsidRPr="00820D49">
              <w:t>U202056789 Tom 180 45.00</w:t>
            </w:r>
          </w:p>
          <w:p w14:paraId="7278BF8B" w14:textId="77777777" w:rsidR="00820D49" w:rsidRPr="00820D49" w:rsidRDefault="00820D49" w:rsidP="00820D49">
            <w:pPr>
              <w:pStyle w:val="af"/>
            </w:pPr>
            <w:r w:rsidRPr="00820D49">
              <w:t>U202098765 Jerry 260 65.00</w:t>
            </w:r>
          </w:p>
          <w:p w14:paraId="1D593933" w14:textId="77777777" w:rsidR="00820D49" w:rsidRPr="00820D49" w:rsidRDefault="00820D49" w:rsidP="00820D49">
            <w:pPr>
              <w:pStyle w:val="af"/>
            </w:pPr>
            <w:r w:rsidRPr="00820D49">
              <w:t>U202054321 Rose 345 86.25</w:t>
            </w:r>
          </w:p>
          <w:p w14:paraId="16BFC605" w14:textId="02F41D31" w:rsidR="00820D49" w:rsidRDefault="00820D49" w:rsidP="00820D49">
            <w:pPr>
              <w:pStyle w:val="af"/>
            </w:pPr>
            <w:r w:rsidRPr="00820D49">
              <w:t>U202012345 Jack 375 93.75</w:t>
            </w:r>
          </w:p>
        </w:tc>
      </w:tr>
      <w:tr w:rsidR="00820D49" w14:paraId="59CAC588" w14:textId="77777777" w:rsidTr="00820D49">
        <w:tc>
          <w:tcPr>
            <w:tcW w:w="2765" w:type="dxa"/>
          </w:tcPr>
          <w:p w14:paraId="1A4EA61A" w14:textId="66C0BF11" w:rsidR="00820D49" w:rsidRDefault="00820D49" w:rsidP="00820D49">
            <w:pPr>
              <w:pStyle w:val="af"/>
            </w:pPr>
            <w:r>
              <w:rPr>
                <w:rFonts w:ascii="宋体" w:eastAsia="宋体" w:hAnsi="宋体" w:cs="宋体" w:hint="eastAsia"/>
              </w:rPr>
              <w:lastRenderedPageBreak/>
              <w:t>用例三</w:t>
            </w:r>
          </w:p>
        </w:tc>
        <w:tc>
          <w:tcPr>
            <w:tcW w:w="2765" w:type="dxa"/>
          </w:tcPr>
          <w:p w14:paraId="5646ECD7" w14:textId="37C7B87B" w:rsidR="00820D49" w:rsidRDefault="00820D49" w:rsidP="00820D49">
            <w:pPr>
              <w:pStyle w:val="af"/>
            </w:pPr>
            <w:r w:rsidRPr="00820D49">
              <w:t>1 1 U123456789 Elio 34 56 78 90 2 3 U123456789 2 99 1 3 U987654321 Gray 0 0 0 0 U000000000 Black 100 100 100 100 U202073456 Red 45 34 67 99 5</w:t>
            </w:r>
          </w:p>
        </w:tc>
        <w:tc>
          <w:tcPr>
            <w:tcW w:w="2766" w:type="dxa"/>
          </w:tcPr>
          <w:p w14:paraId="138ECC03" w14:textId="77777777" w:rsidR="00820D49" w:rsidRPr="00820D49" w:rsidRDefault="00820D49" w:rsidP="00820D49">
            <w:pPr>
              <w:pStyle w:val="af"/>
            </w:pPr>
            <w:r w:rsidRPr="00820D49">
              <w:t>U123456789 Elio 34 56 78 90</w:t>
            </w:r>
          </w:p>
          <w:p w14:paraId="68354EA0" w14:textId="77777777" w:rsidR="00820D49" w:rsidRPr="00820D49" w:rsidRDefault="00820D49" w:rsidP="00820D49">
            <w:pPr>
              <w:pStyle w:val="af"/>
            </w:pPr>
            <w:r w:rsidRPr="00820D49">
              <w:t>U987654321 Gray 0 0.00</w:t>
            </w:r>
          </w:p>
          <w:p w14:paraId="60165186" w14:textId="77777777" w:rsidR="00820D49" w:rsidRPr="00820D49" w:rsidRDefault="00820D49" w:rsidP="00820D49">
            <w:pPr>
              <w:pStyle w:val="af"/>
            </w:pPr>
            <w:r w:rsidRPr="00820D49">
              <w:t>U202073456 Red 245 61.25</w:t>
            </w:r>
          </w:p>
          <w:p w14:paraId="5342761E" w14:textId="77777777" w:rsidR="00820D49" w:rsidRPr="00820D49" w:rsidRDefault="00820D49" w:rsidP="00820D49">
            <w:pPr>
              <w:pStyle w:val="af"/>
            </w:pPr>
            <w:r w:rsidRPr="00820D49">
              <w:t>U123456789 Elio 301 75.25</w:t>
            </w:r>
          </w:p>
          <w:p w14:paraId="79F8D330" w14:textId="37BA4114" w:rsidR="00820D49" w:rsidRDefault="00820D49" w:rsidP="00820D49">
            <w:pPr>
              <w:pStyle w:val="af"/>
            </w:pPr>
            <w:r w:rsidRPr="00820D49">
              <w:t>U000000000 Black 400 100.00</w:t>
            </w:r>
          </w:p>
        </w:tc>
      </w:tr>
    </w:tbl>
    <w:p w14:paraId="7764B3AA" w14:textId="37510C1D" w:rsidR="009E46BE" w:rsidRDefault="00820D49" w:rsidP="00820D49">
      <w:r>
        <w:rPr>
          <w:rFonts w:hint="eastAsia"/>
        </w:rPr>
        <w:t>9</w:t>
      </w:r>
      <w:r>
        <w:rPr>
          <w:rFonts w:hint="eastAsia"/>
        </w:rPr>
        <w:t>思路：</w:t>
      </w:r>
      <w:r w:rsidR="00C432A0">
        <w:rPr>
          <w:rFonts w:hint="eastAsia"/>
        </w:rPr>
        <w:t>对于逆波兰表达式，创建一个栈</w:t>
      </w:r>
      <w:r w:rsidR="00C432A0">
        <w:rPr>
          <w:rFonts w:hint="eastAsia"/>
        </w:rPr>
        <w:t>push</w:t>
      </w:r>
      <w:r w:rsidR="00C432A0">
        <w:rPr>
          <w:rFonts w:hint="eastAsia"/>
        </w:rPr>
        <w:t>，用来存储输入的数据，将数字压入栈中，并且考虑数据为负数的情况，依次将输入的数据压入栈中，如果遇到空格，继续程序，</w:t>
      </w:r>
      <w:r w:rsidR="005371A0">
        <w:rPr>
          <w:rFonts w:hint="eastAsia"/>
        </w:rPr>
        <w:t>当数据流中为</w:t>
      </w:r>
      <w:r w:rsidR="005371A0">
        <w:rPr>
          <w:rFonts w:hint="eastAsia"/>
        </w:rPr>
        <w:t>-</w:t>
      </w:r>
      <w:r w:rsidR="005371A0">
        <w:rPr>
          <w:rFonts w:hint="eastAsia"/>
        </w:rPr>
        <w:t>时，判断</w:t>
      </w:r>
      <w:r w:rsidR="005371A0">
        <w:rPr>
          <w:rFonts w:hint="eastAsia"/>
        </w:rPr>
        <w:t>-</w:t>
      </w:r>
      <w:r w:rsidR="005371A0">
        <w:rPr>
          <w:rFonts w:hint="eastAsia"/>
        </w:rPr>
        <w:t>后面的情况，如果为数字，则表明还是一个数据，压入栈中，如果</w:t>
      </w:r>
      <w:r w:rsidR="005371A0">
        <w:rPr>
          <w:rFonts w:hint="eastAsia"/>
        </w:rPr>
        <w:t>-</w:t>
      </w:r>
      <w:r w:rsidR="005371A0">
        <w:rPr>
          <w:rFonts w:hint="eastAsia"/>
        </w:rPr>
        <w:t>后面为空格，则表明是运算，调用</w:t>
      </w:r>
      <w:r w:rsidR="005371A0">
        <w:rPr>
          <w:rFonts w:hint="eastAsia"/>
        </w:rPr>
        <w:t>pop</w:t>
      </w:r>
      <w:r w:rsidR="005371A0">
        <w:rPr>
          <w:rFonts w:hint="eastAsia"/>
        </w:rPr>
        <w:t>函数，释放</w:t>
      </w:r>
      <w:r w:rsidR="00A6033E">
        <w:rPr>
          <w:rFonts w:hint="eastAsia"/>
        </w:rPr>
        <w:t>符号前的数据，将运算后的数据重新存储到栈中，同理遇到其他运算的符号做同样处理，最后栈中只有一个数据，即为运算的最终结果。</w:t>
      </w:r>
      <w:r w:rsidR="005371A0">
        <w:t xml:space="preserve"> </w:t>
      </w:r>
    </w:p>
    <w:p w14:paraId="3EDADE98" w14:textId="6943B0EC" w:rsidR="00BA167F" w:rsidRDefault="00BA167F" w:rsidP="00820D49">
      <w:r>
        <w:rPr>
          <w:rFonts w:hint="eastAsia"/>
        </w:rPr>
        <w:t>源程序代码如下：</w:t>
      </w:r>
    </w:p>
    <w:p w14:paraId="37C95E92" w14:textId="77777777" w:rsidR="00BA167F" w:rsidRDefault="00BA167F" w:rsidP="00BA167F">
      <w:r>
        <w:t>#include&lt;stdio.h&gt;</w:t>
      </w:r>
    </w:p>
    <w:p w14:paraId="433DE6F3" w14:textId="77777777" w:rsidR="00BA167F" w:rsidRDefault="00BA167F" w:rsidP="00BA167F">
      <w:r>
        <w:t>#include&lt;stdlib.h&gt;</w:t>
      </w:r>
    </w:p>
    <w:p w14:paraId="38D1BEEF" w14:textId="77777777" w:rsidR="00BA167F" w:rsidRDefault="00BA167F" w:rsidP="00BA167F">
      <w:r>
        <w:t>#include&lt;string.h&gt;</w:t>
      </w:r>
    </w:p>
    <w:p w14:paraId="6196BBAD" w14:textId="77777777" w:rsidR="00BA167F" w:rsidRDefault="00BA167F" w:rsidP="00BA167F">
      <w:r>
        <w:t>#include&lt;ctype.h&gt;</w:t>
      </w:r>
    </w:p>
    <w:p w14:paraId="6EAAC86B" w14:textId="77777777" w:rsidR="00BA167F" w:rsidRDefault="00BA167F" w:rsidP="00BA167F">
      <w:r>
        <w:t>struct number{</w:t>
      </w:r>
    </w:p>
    <w:p w14:paraId="28D79248" w14:textId="77777777" w:rsidR="00BA167F" w:rsidRDefault="00BA167F" w:rsidP="00BA167F">
      <w:r>
        <w:tab/>
        <w:t>int x;</w:t>
      </w:r>
    </w:p>
    <w:p w14:paraId="71138CB9" w14:textId="77777777" w:rsidR="00BA167F" w:rsidRDefault="00BA167F" w:rsidP="00BA167F">
      <w:r>
        <w:tab/>
        <w:t>struct number *next;</w:t>
      </w:r>
    </w:p>
    <w:p w14:paraId="160A9ABB" w14:textId="77777777" w:rsidR="00BA167F" w:rsidRDefault="00BA167F" w:rsidP="00BA167F">
      <w:r>
        <w:t>};</w:t>
      </w:r>
    </w:p>
    <w:p w14:paraId="2FDEC5C9" w14:textId="77777777" w:rsidR="00BA167F" w:rsidRDefault="00BA167F" w:rsidP="00BA167F">
      <w:r>
        <w:rPr>
          <w:rFonts w:hint="eastAsia"/>
        </w:rPr>
        <w:t>void push(struct number **head,int n)//</w:t>
      </w:r>
      <w:r>
        <w:rPr>
          <w:rFonts w:hint="eastAsia"/>
        </w:rPr>
        <w:t>创建链表作为栈</w:t>
      </w:r>
      <w:r>
        <w:rPr>
          <w:rFonts w:hint="eastAsia"/>
        </w:rPr>
        <w:t>,</w:t>
      </w:r>
      <w:r>
        <w:rPr>
          <w:rFonts w:hint="eastAsia"/>
        </w:rPr>
        <w:t>将数字压入栈中</w:t>
      </w:r>
    </w:p>
    <w:p w14:paraId="10567F4C" w14:textId="77777777" w:rsidR="00BA167F" w:rsidRDefault="00BA167F" w:rsidP="00BA167F">
      <w:r>
        <w:t>{</w:t>
      </w:r>
    </w:p>
    <w:p w14:paraId="615E40D4" w14:textId="77777777" w:rsidR="00BA167F" w:rsidRDefault="00BA167F" w:rsidP="00BA167F">
      <w:r>
        <w:tab/>
        <w:t>struct number *h,*tail;</w:t>
      </w:r>
    </w:p>
    <w:p w14:paraId="77E9E406" w14:textId="77777777" w:rsidR="00BA167F" w:rsidRDefault="00BA167F" w:rsidP="00BA167F">
      <w:r>
        <w:tab/>
        <w:t>h=tail=(struct number *)malloc(sizeof(struct number));</w:t>
      </w:r>
    </w:p>
    <w:p w14:paraId="62DDA04E" w14:textId="77777777" w:rsidR="00BA167F" w:rsidRDefault="00BA167F" w:rsidP="00BA167F">
      <w:r>
        <w:tab/>
        <w:t>if(*head==NULL)</w:t>
      </w:r>
    </w:p>
    <w:p w14:paraId="6B5BC05A" w14:textId="77777777" w:rsidR="00BA167F" w:rsidRDefault="00BA167F" w:rsidP="00BA167F">
      <w:r>
        <w:tab/>
        <w:t>{</w:t>
      </w:r>
    </w:p>
    <w:p w14:paraId="39EF2BBD" w14:textId="77777777" w:rsidR="00BA167F" w:rsidRDefault="00BA167F" w:rsidP="00BA167F">
      <w:r>
        <w:tab/>
      </w:r>
      <w:r>
        <w:tab/>
        <w:t>h=NULL;</w:t>
      </w:r>
    </w:p>
    <w:p w14:paraId="276DD2FE" w14:textId="77777777" w:rsidR="00BA167F" w:rsidRDefault="00BA167F" w:rsidP="00BA167F">
      <w:r>
        <w:tab/>
      </w:r>
      <w:r>
        <w:tab/>
        <w:t>tail-&gt;x=n;</w:t>
      </w:r>
    </w:p>
    <w:p w14:paraId="3B44323D" w14:textId="77777777" w:rsidR="00BA167F" w:rsidRDefault="00BA167F" w:rsidP="00BA167F">
      <w:r>
        <w:tab/>
      </w:r>
      <w:r>
        <w:tab/>
        <w:t>tail-&gt;next=h;</w:t>
      </w:r>
    </w:p>
    <w:p w14:paraId="42483171" w14:textId="77777777" w:rsidR="00BA167F" w:rsidRDefault="00BA167F" w:rsidP="00BA167F">
      <w:r>
        <w:tab/>
      </w:r>
      <w:r>
        <w:tab/>
        <w:t>h=tail;</w:t>
      </w:r>
    </w:p>
    <w:p w14:paraId="669D8960" w14:textId="77777777" w:rsidR="00BA167F" w:rsidRDefault="00BA167F" w:rsidP="00BA167F">
      <w:r>
        <w:tab/>
      </w:r>
      <w:r>
        <w:tab/>
        <w:t>*head=h;</w:t>
      </w:r>
    </w:p>
    <w:p w14:paraId="44AC1319" w14:textId="77777777" w:rsidR="00BA167F" w:rsidRDefault="00BA167F" w:rsidP="00BA167F">
      <w:r>
        <w:tab/>
        <w:t>}</w:t>
      </w:r>
    </w:p>
    <w:p w14:paraId="18657D27" w14:textId="77777777" w:rsidR="00BA167F" w:rsidRDefault="00BA167F" w:rsidP="00BA167F">
      <w:r>
        <w:tab/>
        <w:t>else</w:t>
      </w:r>
    </w:p>
    <w:p w14:paraId="087EF732" w14:textId="77777777" w:rsidR="00BA167F" w:rsidRDefault="00BA167F" w:rsidP="00BA167F">
      <w:r>
        <w:tab/>
        <w:t>{</w:t>
      </w:r>
    </w:p>
    <w:p w14:paraId="09DDEB38" w14:textId="77777777" w:rsidR="00BA167F" w:rsidRDefault="00BA167F" w:rsidP="00BA167F">
      <w:r>
        <w:tab/>
      </w:r>
      <w:r>
        <w:tab/>
        <w:t>h=*head;</w:t>
      </w:r>
    </w:p>
    <w:p w14:paraId="219583B6" w14:textId="77777777" w:rsidR="00BA167F" w:rsidRDefault="00BA167F" w:rsidP="00BA167F">
      <w:r>
        <w:tab/>
      </w:r>
      <w:r>
        <w:tab/>
        <w:t>tail-&gt;x=n;</w:t>
      </w:r>
    </w:p>
    <w:p w14:paraId="7FEA91B7" w14:textId="77777777" w:rsidR="00BA167F" w:rsidRDefault="00BA167F" w:rsidP="00BA167F">
      <w:r>
        <w:tab/>
      </w:r>
      <w:r>
        <w:tab/>
        <w:t>tail-&gt;next=h;</w:t>
      </w:r>
    </w:p>
    <w:p w14:paraId="64E506F3" w14:textId="77777777" w:rsidR="00BA167F" w:rsidRDefault="00BA167F" w:rsidP="00BA167F">
      <w:r>
        <w:lastRenderedPageBreak/>
        <w:tab/>
      </w:r>
      <w:r>
        <w:tab/>
        <w:t>h=tail;</w:t>
      </w:r>
    </w:p>
    <w:p w14:paraId="414880A7" w14:textId="77777777" w:rsidR="00BA167F" w:rsidRDefault="00BA167F" w:rsidP="00BA167F">
      <w:r>
        <w:tab/>
      </w:r>
      <w:r>
        <w:tab/>
        <w:t>*head=h;</w:t>
      </w:r>
    </w:p>
    <w:p w14:paraId="157C617C" w14:textId="77777777" w:rsidR="00BA167F" w:rsidRDefault="00BA167F" w:rsidP="00BA167F">
      <w:r>
        <w:tab/>
        <w:t>}</w:t>
      </w:r>
    </w:p>
    <w:p w14:paraId="5FB48B37" w14:textId="77777777" w:rsidR="00BA167F" w:rsidRDefault="00BA167F" w:rsidP="00BA167F">
      <w:r>
        <w:t>}</w:t>
      </w:r>
    </w:p>
    <w:p w14:paraId="2C4DAD86" w14:textId="77777777" w:rsidR="00BA167F" w:rsidRDefault="00BA167F" w:rsidP="00BA167F">
      <w:r>
        <w:t>int pop(struct number **head,char c)</w:t>
      </w:r>
    </w:p>
    <w:p w14:paraId="3B06C0C7" w14:textId="77777777" w:rsidR="00BA167F" w:rsidRDefault="00BA167F" w:rsidP="00BA167F">
      <w:r>
        <w:t>{</w:t>
      </w:r>
    </w:p>
    <w:p w14:paraId="0D1E56A2" w14:textId="77777777" w:rsidR="00BA167F" w:rsidRDefault="00BA167F" w:rsidP="00BA167F">
      <w:r>
        <w:tab/>
        <w:t>int m,n,t;</w:t>
      </w:r>
    </w:p>
    <w:p w14:paraId="5FEE2B23" w14:textId="77777777" w:rsidR="00BA167F" w:rsidRDefault="00BA167F" w:rsidP="00BA167F">
      <w:r>
        <w:tab/>
        <w:t>struct number *p=*head,*q;</w:t>
      </w:r>
    </w:p>
    <w:p w14:paraId="4EF9D6F3" w14:textId="77777777" w:rsidR="00BA167F" w:rsidRDefault="00BA167F" w:rsidP="00BA167F">
      <w:r>
        <w:tab/>
        <w:t>m=p-&gt;x,n=p-&gt;next-&gt;x;</w:t>
      </w:r>
    </w:p>
    <w:p w14:paraId="61B7FE12" w14:textId="77777777" w:rsidR="00BA167F" w:rsidRDefault="00BA167F" w:rsidP="00BA167F">
      <w:r>
        <w:tab/>
        <w:t>if(c=='+') t=n+m;</w:t>
      </w:r>
    </w:p>
    <w:p w14:paraId="6A9AD18D" w14:textId="77777777" w:rsidR="00BA167F" w:rsidRDefault="00BA167F" w:rsidP="00BA167F">
      <w:r>
        <w:tab/>
        <w:t>else if(c=='-') t=n-m;</w:t>
      </w:r>
    </w:p>
    <w:p w14:paraId="50660655" w14:textId="77777777" w:rsidR="00BA167F" w:rsidRDefault="00BA167F" w:rsidP="00BA167F">
      <w:r>
        <w:tab/>
        <w:t>else if(c=='*') t=n*m;</w:t>
      </w:r>
    </w:p>
    <w:p w14:paraId="750DCB3C" w14:textId="77777777" w:rsidR="00BA167F" w:rsidRDefault="00BA167F" w:rsidP="00BA167F">
      <w:r>
        <w:tab/>
        <w:t>else if(c=='/') t=n/m;</w:t>
      </w:r>
    </w:p>
    <w:p w14:paraId="2D3AAD44" w14:textId="77777777" w:rsidR="00BA167F" w:rsidRDefault="00BA167F" w:rsidP="00BA167F">
      <w:r>
        <w:tab/>
        <w:t>q=p-&gt;next;</w:t>
      </w:r>
    </w:p>
    <w:p w14:paraId="3F15D5E8" w14:textId="77777777" w:rsidR="00BA167F" w:rsidRDefault="00BA167F" w:rsidP="00BA167F">
      <w:r>
        <w:tab/>
        <w:t>*head=q-&gt;next;</w:t>
      </w:r>
    </w:p>
    <w:p w14:paraId="43BBF4B5" w14:textId="77777777" w:rsidR="00BA167F" w:rsidRDefault="00BA167F" w:rsidP="00BA167F">
      <w:r>
        <w:tab/>
        <w:t>free(p),free(q);</w:t>
      </w:r>
    </w:p>
    <w:p w14:paraId="1CA78BEA" w14:textId="77777777" w:rsidR="00BA167F" w:rsidRDefault="00BA167F" w:rsidP="00BA167F">
      <w:r>
        <w:tab/>
        <w:t>return t;</w:t>
      </w:r>
    </w:p>
    <w:p w14:paraId="62AF4069" w14:textId="77777777" w:rsidR="00BA167F" w:rsidRDefault="00BA167F" w:rsidP="00BA167F">
      <w:r>
        <w:t>}</w:t>
      </w:r>
    </w:p>
    <w:p w14:paraId="7846E305" w14:textId="77777777" w:rsidR="00BA167F" w:rsidRDefault="00BA167F" w:rsidP="00BA167F">
      <w:r>
        <w:t>void display(struct number *head)</w:t>
      </w:r>
    </w:p>
    <w:p w14:paraId="52801FB7" w14:textId="77777777" w:rsidR="00BA167F" w:rsidRDefault="00BA167F" w:rsidP="00BA167F">
      <w:r>
        <w:t>{</w:t>
      </w:r>
    </w:p>
    <w:p w14:paraId="184D94B6" w14:textId="77777777" w:rsidR="00BA167F" w:rsidRDefault="00BA167F" w:rsidP="00BA167F">
      <w:r>
        <w:tab/>
        <w:t>struct number *p;</w:t>
      </w:r>
    </w:p>
    <w:p w14:paraId="734ECCCD" w14:textId="77777777" w:rsidR="00BA167F" w:rsidRDefault="00BA167F" w:rsidP="00BA167F">
      <w:r>
        <w:tab/>
        <w:t xml:space="preserve">p=head; </w:t>
      </w:r>
    </w:p>
    <w:p w14:paraId="3113C7A4" w14:textId="77777777" w:rsidR="00BA167F" w:rsidRDefault="00BA167F" w:rsidP="00BA167F">
      <w:r>
        <w:tab/>
        <w:t>printf("%d",p-&gt;x);</w:t>
      </w:r>
    </w:p>
    <w:p w14:paraId="5EDE9918" w14:textId="77777777" w:rsidR="00BA167F" w:rsidRDefault="00BA167F" w:rsidP="00BA167F">
      <w:r>
        <w:t>}</w:t>
      </w:r>
    </w:p>
    <w:p w14:paraId="1CA4289B" w14:textId="77777777" w:rsidR="00BA167F" w:rsidRDefault="00BA167F" w:rsidP="00BA167F">
      <w:r>
        <w:t>int main()</w:t>
      </w:r>
    </w:p>
    <w:p w14:paraId="60B67196" w14:textId="77777777" w:rsidR="00BA167F" w:rsidRDefault="00BA167F" w:rsidP="00BA167F">
      <w:r>
        <w:t>{</w:t>
      </w:r>
    </w:p>
    <w:p w14:paraId="523078EF" w14:textId="77777777" w:rsidR="00BA167F" w:rsidRDefault="00BA167F" w:rsidP="00BA167F">
      <w:r>
        <w:tab/>
        <w:t>struct number *head=NULL;</w:t>
      </w:r>
    </w:p>
    <w:p w14:paraId="289C42D1" w14:textId="77777777" w:rsidR="00BA167F" w:rsidRDefault="00BA167F" w:rsidP="00BA167F">
      <w:r>
        <w:tab/>
        <w:t>char c,c1;</w:t>
      </w:r>
    </w:p>
    <w:p w14:paraId="0DBC052D" w14:textId="77777777" w:rsidR="00BA167F" w:rsidRDefault="00BA167F" w:rsidP="00BA167F">
      <w:r>
        <w:tab/>
        <w:t>int n,t;</w:t>
      </w:r>
    </w:p>
    <w:p w14:paraId="011F3A23" w14:textId="77777777" w:rsidR="00BA167F" w:rsidRDefault="00BA167F" w:rsidP="00BA167F">
      <w:r>
        <w:tab/>
        <w:t>while((c=getchar())!='\n'&amp;&amp;c!=EOF)</w:t>
      </w:r>
    </w:p>
    <w:p w14:paraId="2605F954" w14:textId="77777777" w:rsidR="00BA167F" w:rsidRDefault="00BA167F" w:rsidP="00BA167F">
      <w:r>
        <w:tab/>
        <w:t>{</w:t>
      </w:r>
    </w:p>
    <w:p w14:paraId="4E3AD03A" w14:textId="77777777" w:rsidR="00BA167F" w:rsidRDefault="00BA167F" w:rsidP="00BA167F">
      <w:r>
        <w:tab/>
      </w:r>
      <w:r>
        <w:tab/>
        <w:t>if(c==' ')continue;</w:t>
      </w:r>
    </w:p>
    <w:p w14:paraId="415315B4" w14:textId="77777777" w:rsidR="00BA167F" w:rsidRDefault="00BA167F" w:rsidP="00BA167F">
      <w:r>
        <w:tab/>
      </w:r>
      <w:r>
        <w:tab/>
        <w:t>if(isdigit(c)||c=='-')</w:t>
      </w:r>
    </w:p>
    <w:p w14:paraId="2B746745" w14:textId="77777777" w:rsidR="00BA167F" w:rsidRDefault="00BA167F" w:rsidP="00BA167F">
      <w:r>
        <w:tab/>
      </w:r>
      <w:r>
        <w:tab/>
        <w:t>{</w:t>
      </w:r>
    </w:p>
    <w:p w14:paraId="2BAA837B" w14:textId="77777777" w:rsidR="00BA167F" w:rsidRDefault="00BA167F" w:rsidP="00BA167F">
      <w:r>
        <w:tab/>
      </w:r>
      <w:r>
        <w:tab/>
      </w:r>
      <w:r>
        <w:tab/>
        <w:t>if(c=='-')</w:t>
      </w:r>
    </w:p>
    <w:p w14:paraId="4782CF1D" w14:textId="77777777" w:rsidR="00BA167F" w:rsidRDefault="00BA167F" w:rsidP="00BA167F">
      <w:r>
        <w:tab/>
      </w:r>
      <w:r>
        <w:tab/>
      </w:r>
      <w:r>
        <w:tab/>
        <w:t>{</w:t>
      </w:r>
    </w:p>
    <w:p w14:paraId="005065AE" w14:textId="77777777" w:rsidR="00BA167F" w:rsidRDefault="00BA167F" w:rsidP="00BA167F">
      <w:r>
        <w:tab/>
      </w:r>
      <w:r>
        <w:tab/>
      </w:r>
      <w:r>
        <w:tab/>
        <w:t>c1=getchar();</w:t>
      </w:r>
    </w:p>
    <w:p w14:paraId="27596508" w14:textId="77777777" w:rsidR="00BA167F" w:rsidRDefault="00BA167F" w:rsidP="00BA167F">
      <w:r>
        <w:tab/>
      </w:r>
      <w:r>
        <w:tab/>
      </w:r>
      <w:r>
        <w:tab/>
        <w:t>ungetc(c1,stdin);</w:t>
      </w:r>
    </w:p>
    <w:p w14:paraId="2B85ACD1" w14:textId="77777777" w:rsidR="00BA167F" w:rsidRDefault="00BA167F" w:rsidP="00BA167F">
      <w:r>
        <w:tab/>
      </w:r>
      <w:r>
        <w:tab/>
      </w:r>
      <w:r>
        <w:tab/>
        <w:t>if(!isdigit(c1))</w:t>
      </w:r>
    </w:p>
    <w:p w14:paraId="424385AC" w14:textId="77777777" w:rsidR="00BA167F" w:rsidRDefault="00BA167F" w:rsidP="00BA167F">
      <w:r>
        <w:tab/>
      </w:r>
      <w:r>
        <w:tab/>
      </w:r>
      <w:r>
        <w:tab/>
        <w:t>{</w:t>
      </w:r>
    </w:p>
    <w:p w14:paraId="336BF6B8" w14:textId="77777777" w:rsidR="00BA167F" w:rsidRDefault="00BA167F" w:rsidP="00BA167F">
      <w:r>
        <w:tab/>
      </w:r>
      <w:r>
        <w:tab/>
      </w:r>
      <w:r>
        <w:tab/>
      </w:r>
      <w:r>
        <w:tab/>
        <w:t>t=pop(&amp;head,c);</w:t>
      </w:r>
    </w:p>
    <w:p w14:paraId="4FE4C583" w14:textId="77777777" w:rsidR="00BA167F" w:rsidRDefault="00BA167F" w:rsidP="00BA167F">
      <w:r>
        <w:tab/>
      </w:r>
      <w:r>
        <w:tab/>
      </w:r>
      <w:r>
        <w:tab/>
      </w:r>
      <w:r>
        <w:tab/>
        <w:t>push(&amp;head,t);</w:t>
      </w:r>
    </w:p>
    <w:p w14:paraId="167A162C" w14:textId="77777777" w:rsidR="00BA167F" w:rsidRDefault="00BA167F" w:rsidP="00BA167F">
      <w:r>
        <w:tab/>
      </w:r>
      <w:r>
        <w:tab/>
      </w:r>
      <w:r>
        <w:tab/>
      </w:r>
      <w:r>
        <w:tab/>
        <w:t>break;</w:t>
      </w:r>
    </w:p>
    <w:p w14:paraId="64B158D2" w14:textId="77777777" w:rsidR="00BA167F" w:rsidRDefault="00BA167F" w:rsidP="00BA167F">
      <w:r>
        <w:tab/>
      </w:r>
      <w:r>
        <w:tab/>
      </w:r>
      <w:r>
        <w:tab/>
        <w:t>}</w:t>
      </w:r>
    </w:p>
    <w:p w14:paraId="02A94B08" w14:textId="77777777" w:rsidR="00BA167F" w:rsidRDefault="00BA167F" w:rsidP="00BA167F">
      <w:r>
        <w:lastRenderedPageBreak/>
        <w:tab/>
      </w:r>
      <w:r>
        <w:tab/>
      </w:r>
      <w:r>
        <w:tab/>
        <w:t>}</w:t>
      </w:r>
    </w:p>
    <w:p w14:paraId="33B0241C" w14:textId="77777777" w:rsidR="00BA167F" w:rsidRDefault="00BA167F" w:rsidP="00BA167F">
      <w:r>
        <w:tab/>
      </w:r>
      <w:r>
        <w:tab/>
      </w:r>
      <w:r>
        <w:tab/>
        <w:t>ungetc(c,stdin);</w:t>
      </w:r>
    </w:p>
    <w:p w14:paraId="0766147A" w14:textId="77777777" w:rsidR="00BA167F" w:rsidRDefault="00BA167F" w:rsidP="00BA167F">
      <w:r>
        <w:tab/>
      </w:r>
      <w:r>
        <w:tab/>
      </w:r>
      <w:r>
        <w:tab/>
        <w:t>scanf("%d",&amp;n);</w:t>
      </w:r>
    </w:p>
    <w:p w14:paraId="722C4FAE" w14:textId="77777777" w:rsidR="00BA167F" w:rsidRDefault="00BA167F" w:rsidP="00BA167F">
      <w:r>
        <w:tab/>
      </w:r>
      <w:r>
        <w:tab/>
      </w:r>
      <w:r>
        <w:tab/>
        <w:t>push(&amp;head,n);</w:t>
      </w:r>
    </w:p>
    <w:p w14:paraId="28F9AB5E" w14:textId="77777777" w:rsidR="00BA167F" w:rsidRDefault="00BA167F" w:rsidP="00BA167F">
      <w:r>
        <w:tab/>
      </w:r>
      <w:r>
        <w:tab/>
      </w:r>
      <w:r>
        <w:tab/>
        <w:t>continue;</w:t>
      </w:r>
    </w:p>
    <w:p w14:paraId="0D2FF105" w14:textId="77777777" w:rsidR="00BA167F" w:rsidRDefault="00BA167F" w:rsidP="00BA167F">
      <w:r>
        <w:tab/>
      </w:r>
      <w:r>
        <w:tab/>
        <w:t>}</w:t>
      </w:r>
    </w:p>
    <w:p w14:paraId="033E0551" w14:textId="77777777" w:rsidR="00BA167F" w:rsidRDefault="00BA167F" w:rsidP="00BA167F">
      <w:r>
        <w:tab/>
      </w:r>
      <w:r>
        <w:tab/>
        <w:t>else if(c=='+'||c=='-'||c=='*'||c=='/')</w:t>
      </w:r>
    </w:p>
    <w:p w14:paraId="7D5EA640" w14:textId="77777777" w:rsidR="00BA167F" w:rsidRDefault="00BA167F" w:rsidP="00BA167F">
      <w:r>
        <w:tab/>
      </w:r>
      <w:r>
        <w:tab/>
        <w:t>{</w:t>
      </w:r>
    </w:p>
    <w:p w14:paraId="331CDD70" w14:textId="77777777" w:rsidR="00BA167F" w:rsidRDefault="00BA167F" w:rsidP="00BA167F">
      <w:r>
        <w:tab/>
      </w:r>
      <w:r>
        <w:tab/>
      </w:r>
      <w:r>
        <w:tab/>
        <w:t>t=pop(&amp;head,c);</w:t>
      </w:r>
    </w:p>
    <w:p w14:paraId="7567E9BA" w14:textId="77777777" w:rsidR="00BA167F" w:rsidRDefault="00BA167F" w:rsidP="00BA167F">
      <w:r>
        <w:tab/>
      </w:r>
      <w:r>
        <w:tab/>
      </w:r>
      <w:r>
        <w:tab/>
        <w:t>push(&amp;head,t);</w:t>
      </w:r>
    </w:p>
    <w:p w14:paraId="2E7E6ED2" w14:textId="77777777" w:rsidR="00BA167F" w:rsidRDefault="00BA167F" w:rsidP="00BA167F">
      <w:r>
        <w:tab/>
      </w:r>
      <w:r>
        <w:tab/>
        <w:t>}</w:t>
      </w:r>
    </w:p>
    <w:p w14:paraId="436E37A5" w14:textId="77777777" w:rsidR="00BA167F" w:rsidRDefault="00BA167F" w:rsidP="00BA167F">
      <w:r>
        <w:tab/>
        <w:t>}</w:t>
      </w:r>
    </w:p>
    <w:p w14:paraId="7659881C" w14:textId="77777777" w:rsidR="00BA167F" w:rsidRDefault="00BA167F" w:rsidP="00BA167F">
      <w:r>
        <w:tab/>
        <w:t>display(head);</w:t>
      </w:r>
    </w:p>
    <w:p w14:paraId="63C78BD6" w14:textId="77777777" w:rsidR="00BA167F" w:rsidRDefault="00BA167F" w:rsidP="00BA167F">
      <w:r>
        <w:tab/>
        <w:t>return 0;</w:t>
      </w:r>
    </w:p>
    <w:p w14:paraId="64E7397B" w14:textId="06CC4356" w:rsidR="00BA167F" w:rsidRDefault="00BA167F" w:rsidP="00BA167F">
      <w:r>
        <w:t>}</w:t>
      </w:r>
    </w:p>
    <w:p w14:paraId="653FE207" w14:textId="0DCE6CA2" w:rsidR="00BA167F" w:rsidRDefault="00BA167F" w:rsidP="00BA167F">
      <w:pPr>
        <w:pStyle w:val="ad"/>
        <w:ind w:firstLine="420"/>
      </w:pPr>
      <w:r>
        <w:rPr>
          <w:rFonts w:hint="eastAsia"/>
        </w:rPr>
        <w:t>图</w:t>
      </w:r>
      <w:r>
        <w:rPr>
          <w:rFonts w:hint="eastAsia"/>
        </w:rPr>
        <w:t>3.11</w:t>
      </w:r>
      <w:r>
        <w:rPr>
          <w:rFonts w:hint="eastAsia"/>
        </w:rPr>
        <w:t>编程题九的测试用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A167F" w14:paraId="6B2EDB77" w14:textId="77777777" w:rsidTr="00BA167F">
        <w:tc>
          <w:tcPr>
            <w:tcW w:w="2765" w:type="dxa"/>
          </w:tcPr>
          <w:p w14:paraId="2B3A0661" w14:textId="3B8614B2" w:rsidR="00BA167F" w:rsidRDefault="00BA167F" w:rsidP="00BA167F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5" w:type="dxa"/>
          </w:tcPr>
          <w:p w14:paraId="6C137B45" w14:textId="6D096E1D" w:rsidR="00BA167F" w:rsidRDefault="00BA167F" w:rsidP="00BA167F">
            <w:pPr>
              <w:pStyle w:val="af"/>
            </w:pPr>
            <w:r>
              <w:rPr>
                <w:rFonts w:ascii="宋体" w:eastAsia="宋体" w:hAnsi="宋体" w:cs="宋体" w:hint="eastAsia"/>
              </w:rPr>
              <w:t>测试输入</w:t>
            </w:r>
          </w:p>
        </w:tc>
        <w:tc>
          <w:tcPr>
            <w:tcW w:w="2766" w:type="dxa"/>
          </w:tcPr>
          <w:p w14:paraId="426D0392" w14:textId="2AFA8856" w:rsidR="00BA167F" w:rsidRDefault="00BA167F" w:rsidP="00BA167F">
            <w:pPr>
              <w:pStyle w:val="af"/>
            </w:pPr>
            <w:r>
              <w:rPr>
                <w:rFonts w:ascii="宋体" w:eastAsia="宋体" w:hAnsi="宋体" w:cs="宋体" w:hint="eastAsia"/>
              </w:rPr>
              <w:t>预期输出</w:t>
            </w:r>
          </w:p>
        </w:tc>
      </w:tr>
      <w:tr w:rsidR="00BA167F" w14:paraId="699A9145" w14:textId="77777777" w:rsidTr="00BA167F">
        <w:tc>
          <w:tcPr>
            <w:tcW w:w="2765" w:type="dxa"/>
          </w:tcPr>
          <w:p w14:paraId="7FA665DA" w14:textId="4D7A7AE2" w:rsidR="00BA167F" w:rsidRDefault="00BA167F" w:rsidP="00BA167F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一</w:t>
            </w:r>
          </w:p>
        </w:tc>
        <w:tc>
          <w:tcPr>
            <w:tcW w:w="2765" w:type="dxa"/>
          </w:tcPr>
          <w:p w14:paraId="2D9E65B1" w14:textId="4EC4EFF6" w:rsidR="00BA167F" w:rsidRDefault="00BA167F" w:rsidP="00BA167F">
            <w:pPr>
              <w:pStyle w:val="af"/>
            </w:pPr>
            <w:r w:rsidRPr="00BA167F">
              <w:t>2 1 + 3 *</w:t>
            </w:r>
          </w:p>
        </w:tc>
        <w:tc>
          <w:tcPr>
            <w:tcW w:w="2766" w:type="dxa"/>
          </w:tcPr>
          <w:p w14:paraId="30AFF6C4" w14:textId="3E205C7D" w:rsidR="00BA167F" w:rsidRDefault="00BA167F" w:rsidP="00BA167F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9</w:t>
            </w:r>
          </w:p>
        </w:tc>
      </w:tr>
      <w:tr w:rsidR="00BA167F" w14:paraId="7ACE4443" w14:textId="77777777" w:rsidTr="00BA167F">
        <w:tc>
          <w:tcPr>
            <w:tcW w:w="2765" w:type="dxa"/>
          </w:tcPr>
          <w:p w14:paraId="69C3FCA0" w14:textId="2D007BD8" w:rsidR="00BA167F" w:rsidRDefault="00BA167F" w:rsidP="00BA167F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二</w:t>
            </w:r>
          </w:p>
        </w:tc>
        <w:tc>
          <w:tcPr>
            <w:tcW w:w="2765" w:type="dxa"/>
          </w:tcPr>
          <w:p w14:paraId="1EBF69EF" w14:textId="4C477B9A" w:rsidR="00BA167F" w:rsidRDefault="00BA167F" w:rsidP="00BA167F">
            <w:pPr>
              <w:pStyle w:val="af"/>
            </w:pPr>
            <w:r w:rsidRPr="00BA167F">
              <w:t>4 13 5 / +</w:t>
            </w:r>
          </w:p>
        </w:tc>
        <w:tc>
          <w:tcPr>
            <w:tcW w:w="2766" w:type="dxa"/>
          </w:tcPr>
          <w:p w14:paraId="304FA734" w14:textId="7A890A89" w:rsidR="00BA167F" w:rsidRDefault="00BA167F" w:rsidP="00BA167F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6</w:t>
            </w:r>
          </w:p>
        </w:tc>
      </w:tr>
      <w:tr w:rsidR="00BA167F" w14:paraId="39DD55CD" w14:textId="77777777" w:rsidTr="00BA167F">
        <w:tc>
          <w:tcPr>
            <w:tcW w:w="2765" w:type="dxa"/>
          </w:tcPr>
          <w:p w14:paraId="561DBE64" w14:textId="4BF17AF0" w:rsidR="00BA167F" w:rsidRDefault="00BA167F" w:rsidP="00BA167F">
            <w:pPr>
              <w:pStyle w:val="af"/>
            </w:pPr>
            <w:r>
              <w:rPr>
                <w:rFonts w:ascii="宋体" w:eastAsia="宋体" w:hAnsi="宋体" w:cs="宋体" w:hint="eastAsia"/>
              </w:rPr>
              <w:t>用例三</w:t>
            </w:r>
          </w:p>
        </w:tc>
        <w:tc>
          <w:tcPr>
            <w:tcW w:w="2765" w:type="dxa"/>
          </w:tcPr>
          <w:p w14:paraId="4E1DEC80" w14:textId="429A818F" w:rsidR="00BA167F" w:rsidRDefault="00BA167F" w:rsidP="00BA167F">
            <w:pPr>
              <w:pStyle w:val="af"/>
            </w:pPr>
            <w:r w:rsidRPr="00BA167F">
              <w:t>10 6 9 3 + -11 * / * 17 + 5 +</w:t>
            </w:r>
          </w:p>
        </w:tc>
        <w:tc>
          <w:tcPr>
            <w:tcW w:w="2766" w:type="dxa"/>
          </w:tcPr>
          <w:p w14:paraId="6D06D319" w14:textId="06A57599" w:rsidR="00BA167F" w:rsidRDefault="00BA167F" w:rsidP="00BA167F">
            <w:pPr>
              <w:pStyle w:val="af"/>
            </w:pPr>
            <w:r>
              <w:rPr>
                <w:rFonts w:asciiTheme="minorEastAsia" w:eastAsiaTheme="minorEastAsia" w:hAnsiTheme="minorEastAsia" w:hint="eastAsia"/>
              </w:rPr>
              <w:t>22</w:t>
            </w:r>
          </w:p>
        </w:tc>
      </w:tr>
    </w:tbl>
    <w:p w14:paraId="432A39D9" w14:textId="3B4A7832" w:rsidR="00BA167F" w:rsidRDefault="00C432A0" w:rsidP="00C432A0">
      <w:pPr>
        <w:pStyle w:val="2"/>
        <w:rPr>
          <w:sz w:val="28"/>
          <w:szCs w:val="28"/>
        </w:rPr>
      </w:pPr>
      <w:bookmarkStart w:id="28" w:name="_3.4小节"/>
      <w:bookmarkEnd w:id="28"/>
      <w:r>
        <w:rPr>
          <w:rFonts w:hint="eastAsia"/>
          <w:sz w:val="28"/>
          <w:szCs w:val="28"/>
        </w:rPr>
        <w:t>3.4</w:t>
      </w:r>
      <w:r>
        <w:rPr>
          <w:rFonts w:hint="eastAsia"/>
          <w:sz w:val="28"/>
          <w:szCs w:val="28"/>
        </w:rPr>
        <w:t>小节</w:t>
      </w:r>
    </w:p>
    <w:p w14:paraId="32F1F0D4" w14:textId="1834C4BB" w:rsidR="00A6033E" w:rsidRDefault="00A6033E" w:rsidP="00A6033E">
      <w:r>
        <w:rPr>
          <w:rFonts w:hint="eastAsia"/>
        </w:rPr>
        <w:t>这次的实验，初步掌握了结构的说明与应用，结构的指针，结构数组以及基于结构的链表的使用，加强了对于动态分配的运用，掌握自引用结构，单向结构链表的创建，历遍，增加，</w:t>
      </w:r>
      <w:r w:rsidR="00613D39">
        <w:rPr>
          <w:rFonts w:hint="eastAsia"/>
        </w:rPr>
        <w:t>删除，修改的方法，但是在运用的时候还有所不熟练，需要向同学老师请教，在完善程序后，进行多次修改，推算。但是仍然有不完善之处。</w:t>
      </w:r>
      <w:bookmarkEnd w:id="24"/>
    </w:p>
    <w:p w14:paraId="364634E8" w14:textId="77777777" w:rsidR="00132DEC" w:rsidRDefault="00132DEC" w:rsidP="00132DEC">
      <w:pPr>
        <w:pStyle w:val="1"/>
        <w:spacing w:beforeLines="50" w:before="156" w:afterLines="50" w:after="156" w:line="360" w:lineRule="auto"/>
        <w:jc w:val="center"/>
        <w:rPr>
          <w:rFonts w:ascii="宋体" w:hAnsi="宋体" w:hint="eastAsia"/>
        </w:rPr>
      </w:pPr>
      <w:bookmarkStart w:id="29" w:name="_Toc404836815"/>
      <w:bookmarkStart w:id="30" w:name="_Toc404836816"/>
      <w:bookmarkStart w:id="31" w:name="_参考文献"/>
      <w:bookmarkEnd w:id="31"/>
      <w:r>
        <w:rPr>
          <w:rFonts w:ascii="黑体" w:eastAsia="黑体" w:hint="eastAsia"/>
          <w:b w:val="0"/>
          <w:sz w:val="36"/>
          <w:szCs w:val="36"/>
        </w:rPr>
        <w:t>参考文献</w:t>
      </w:r>
      <w:bookmarkEnd w:id="29"/>
      <w:bookmarkEnd w:id="30"/>
    </w:p>
    <w:p w14:paraId="3E686F9D" w14:textId="77777777" w:rsidR="00132DEC" w:rsidRDefault="00132DEC" w:rsidP="00132DEC">
      <w:pPr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[1] 曹计昌,卢萍,李开. C语言程序设计,北京：科学出版社,2013</w:t>
      </w:r>
    </w:p>
    <w:p w14:paraId="478EB0E0" w14:textId="77777777" w:rsidR="00132DEC" w:rsidRDefault="00132DEC" w:rsidP="00132DEC">
      <w:pPr>
        <w:spacing w:line="360" w:lineRule="auto"/>
        <w:rPr>
          <w:rFonts w:ascii="宋体" w:hAnsi="宋体" w:hint="eastAsia"/>
        </w:rPr>
      </w:pPr>
      <w:r>
        <w:rPr>
          <w:rStyle w:val="a4"/>
          <w:rFonts w:hint="eastAsia"/>
        </w:rPr>
        <w:t>........</w:t>
      </w:r>
    </w:p>
    <w:p w14:paraId="3B6BEBEA" w14:textId="77777777" w:rsidR="00132DEC" w:rsidRPr="00A6033E" w:rsidRDefault="00132DEC" w:rsidP="00A6033E">
      <w:pPr>
        <w:rPr>
          <w:rFonts w:hint="eastAsia"/>
        </w:rPr>
      </w:pPr>
    </w:p>
    <w:sectPr w:rsidR="00132DEC" w:rsidRPr="00A6033E">
      <w:footerReference w:type="default" r:id="rId9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梦幻" w:date="2019-11-02T07:06:00Z" w:initials="">
    <w:p w14:paraId="0F703C27" w14:textId="77777777" w:rsidR="00BA167F" w:rsidRDefault="00BA167F" w:rsidP="00F360DF">
      <w:pPr>
        <w:pStyle w:val="a6"/>
      </w:pPr>
      <w:r>
        <w:rPr>
          <w:rFonts w:ascii="楷体_GB2312" w:eastAsia="楷体_GB2312" w:hint="eastAsia"/>
          <w:color w:val="FF0000"/>
        </w:rPr>
        <w:t>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号加粗居中</w:t>
      </w:r>
      <w:r>
        <w:rPr>
          <w:rFonts w:ascii="楷体_GB2312" w:eastAsia="楷体_GB2312"/>
          <w:color w:val="FF0000"/>
        </w:rPr>
        <w:t>.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2" w:author="梦幻" w:date="2019-11-02T07:07:00Z" w:initials="">
    <w:p w14:paraId="5FC0680D" w14:textId="77777777" w:rsidR="00BA167F" w:rsidRDefault="00BA167F" w:rsidP="00F360DF">
      <w:pPr>
        <w:pStyle w:val="a6"/>
      </w:pPr>
      <w:r>
        <w:rPr>
          <w:rFonts w:ascii="楷体_GB2312" w:eastAsia="楷体_GB2312" w:hint="eastAsia"/>
          <w:color w:val="FF0000"/>
        </w:rPr>
        <w:t>章为宋体小</w:t>
      </w:r>
      <w:r>
        <w:rPr>
          <w:rFonts w:ascii="楷体_GB2312" w:eastAsia="楷体_GB2312"/>
          <w:color w:val="FF0000"/>
        </w:rPr>
        <w:t>4</w:t>
      </w:r>
      <w:r>
        <w:rPr>
          <w:rFonts w:ascii="楷体_GB2312" w:eastAsia="楷体_GB2312" w:hint="eastAsia"/>
          <w:color w:val="FF0000"/>
        </w:rPr>
        <w:t>号加粗，其余宋体小</w:t>
      </w:r>
      <w:r>
        <w:rPr>
          <w:rFonts w:ascii="楷体_GB2312" w:eastAsia="楷体_GB2312"/>
          <w:color w:val="FF0000"/>
        </w:rPr>
        <w:t>4</w:t>
      </w:r>
      <w:r>
        <w:rPr>
          <w:rFonts w:ascii="楷体_GB2312" w:eastAsia="楷体_GB2312" w:hint="eastAsia"/>
          <w:color w:val="FF0000"/>
        </w:rPr>
        <w:t>号，行间距</w:t>
      </w:r>
      <w:r>
        <w:rPr>
          <w:rFonts w:ascii="楷体_GB2312" w:eastAsia="楷体_GB2312"/>
          <w:color w:val="FF0000"/>
        </w:rPr>
        <w:t>1.5</w:t>
      </w:r>
      <w:r>
        <w:rPr>
          <w:rFonts w:ascii="楷体_GB2312" w:eastAsia="楷体_GB2312" w:hint="eastAsia"/>
          <w:color w:val="FF0000"/>
        </w:rPr>
        <w:t>倍</w:t>
      </w:r>
      <w:r>
        <w:rPr>
          <w:rFonts w:ascii="楷体_GB2312" w:eastAsia="楷体_GB2312"/>
          <w:color w:val="FF0000"/>
        </w:rPr>
        <w:t>,</w:t>
      </w:r>
      <w:r>
        <w:rPr>
          <w:rFonts w:ascii="楷体_GB2312" w:eastAsia="楷体_GB2312" w:hint="eastAsia"/>
          <w:color w:val="FF0000"/>
        </w:rPr>
        <w:t>段落前后</w:t>
      </w:r>
      <w:r>
        <w:rPr>
          <w:rFonts w:ascii="楷体_GB2312" w:eastAsia="楷体_GB2312"/>
          <w:color w:val="FF0000"/>
        </w:rPr>
        <w:t>0</w:t>
      </w:r>
      <w:r>
        <w:rPr>
          <w:rFonts w:ascii="楷体_GB2312" w:eastAsia="楷体_GB2312" w:hint="eastAsia"/>
          <w:color w:val="FF0000"/>
        </w:rPr>
        <w:t>行</w:t>
      </w:r>
    </w:p>
  </w:comment>
  <w:comment w:id="7" w:author="梦幻" w:date="2019-11-02T07:07:00Z" w:initials="">
    <w:p w14:paraId="7364AA4A" w14:textId="77777777" w:rsidR="00BA167F" w:rsidRDefault="00BA167F" w:rsidP="00F360DF">
      <w:pPr>
        <w:pStyle w:val="a6"/>
      </w:pPr>
      <w:r>
        <w:rPr>
          <w:rFonts w:ascii="楷体_GB2312" w:eastAsia="楷体_GB2312" w:hint="eastAsia"/>
          <w:color w:val="FF0000"/>
        </w:rPr>
        <w:t>章标题：黑体小</w:t>
      </w:r>
      <w:r>
        <w:rPr>
          <w:rFonts w:ascii="楷体_GB2312" w:eastAsia="楷体_GB2312"/>
          <w:color w:val="FF0000"/>
        </w:rPr>
        <w:t>2</w:t>
      </w:r>
      <w:r>
        <w:rPr>
          <w:rFonts w:ascii="楷体_GB2312" w:eastAsia="楷体_GB2312" w:hint="eastAsia"/>
          <w:color w:val="FF0000"/>
        </w:rPr>
        <w:t>加粗，居中，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  <w:comment w:id="9" w:author="梦幻" w:date="2019-11-02T07:07:00Z" w:initials="">
    <w:p w14:paraId="77E5C47A" w14:textId="77777777" w:rsidR="00BA167F" w:rsidRDefault="00BA167F" w:rsidP="00F360DF">
      <w:pPr>
        <w:pStyle w:val="a6"/>
      </w:pPr>
      <w:r>
        <w:rPr>
          <w:rFonts w:ascii="楷体_GB2312" w:eastAsia="楷体_GB2312" w:hAnsi="宋体" w:hint="eastAsia"/>
          <w:color w:val="FF0000"/>
        </w:rPr>
        <w:t>节标题：黑体</w:t>
      </w:r>
      <w:r>
        <w:rPr>
          <w:rFonts w:ascii="楷体_GB2312" w:eastAsia="楷体_GB2312" w:hAnsi="宋体"/>
          <w:color w:val="FF0000"/>
        </w:rPr>
        <w:t>4</w:t>
      </w:r>
      <w:r>
        <w:rPr>
          <w:rFonts w:ascii="楷体_GB2312" w:eastAsia="楷体_GB2312" w:hAnsi="宋体" w:hint="eastAsia"/>
          <w:color w:val="FF0000"/>
        </w:rPr>
        <w:t>号加粗，</w:t>
      </w:r>
      <w:r>
        <w:rPr>
          <w:rFonts w:ascii="楷体_GB2312" w:eastAsia="楷体_GB2312" w:hint="eastAsia"/>
          <w:color w:val="FF0000"/>
        </w:rPr>
        <w:t>间距前后</w:t>
      </w:r>
      <w:r>
        <w:rPr>
          <w:rFonts w:ascii="楷体_GB2312" w:eastAsia="楷体_GB2312"/>
          <w:color w:val="FF0000"/>
        </w:rPr>
        <w:t>0.5</w:t>
      </w:r>
      <w:r>
        <w:rPr>
          <w:rFonts w:ascii="楷体_GB2312" w:eastAsia="楷体_GB2312" w:hint="eastAsia"/>
          <w:color w:val="FF0000"/>
        </w:rPr>
        <w:t>行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F703C27" w15:done="0"/>
  <w15:commentEx w15:paraId="5FC0680D" w15:done="0"/>
  <w15:commentEx w15:paraId="7364AA4A" w15:done="0"/>
  <w15:commentEx w15:paraId="77E5C47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F703C27" w16cid:durableId="23354689"/>
  <w16cid:commentId w16cid:paraId="5FC0680D" w16cid:durableId="00000002"/>
  <w16cid:commentId w16cid:paraId="7364AA4A" w16cid:durableId="2335468A"/>
  <w16cid:commentId w16cid:paraId="77E5C47A" w16cid:durableId="2335468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8C43C0" w14:textId="77777777" w:rsidR="00C91080" w:rsidRDefault="00C91080">
      <w:r>
        <w:separator/>
      </w:r>
    </w:p>
  </w:endnote>
  <w:endnote w:type="continuationSeparator" w:id="0">
    <w:p w14:paraId="3CA7E538" w14:textId="77777777" w:rsidR="00C91080" w:rsidRDefault="00C91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6B884A" w14:textId="77777777" w:rsidR="00BA167F" w:rsidRDefault="00BA167F">
    <w:pPr>
      <w:pStyle w:val="a7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14:paraId="55584743" w14:textId="77777777" w:rsidR="00BA167F" w:rsidRDefault="00BA167F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A36A9B" w14:textId="77777777" w:rsidR="00BA167F" w:rsidRDefault="00BA167F">
    <w:pPr>
      <w:pStyle w:val="a7"/>
    </w:pPr>
    <w:r>
      <w:fldChar w:fldCharType="begin"/>
    </w:r>
    <w:r>
      <w:rPr>
        <w:rStyle w:val="a3"/>
      </w:rPr>
      <w:instrText xml:space="preserve"> NEXT  \* MERGEFORMAT </w:instrTex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17661729"/>
      <w:docPartObj>
        <w:docPartGallery w:val="Page Numbers (Bottom of Page)"/>
        <w:docPartUnique/>
      </w:docPartObj>
    </w:sdtPr>
    <w:sdtEndPr/>
    <w:sdtContent>
      <w:p w14:paraId="3631CC88" w14:textId="69B11CC8" w:rsidR="00BA167F" w:rsidRDefault="00BA167F">
        <w:pPr>
          <w:pStyle w:val="a7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C6327C3" w14:textId="5C474BBF" w:rsidR="00BA167F" w:rsidRDefault="00BA167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840B69" w14:textId="77777777" w:rsidR="00C91080" w:rsidRDefault="00C91080">
      <w:r>
        <w:separator/>
      </w:r>
    </w:p>
  </w:footnote>
  <w:footnote w:type="continuationSeparator" w:id="0">
    <w:p w14:paraId="79ACAE2B" w14:textId="77777777" w:rsidR="00C91080" w:rsidRDefault="00C910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9448AB"/>
    <w:multiLevelType w:val="multilevel"/>
    <w:tmpl w:val="90B86BD4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0DF"/>
    <w:rsid w:val="000078B5"/>
    <w:rsid w:val="00012387"/>
    <w:rsid w:val="00026F3D"/>
    <w:rsid w:val="0003510F"/>
    <w:rsid w:val="00036495"/>
    <w:rsid w:val="00043047"/>
    <w:rsid w:val="00103635"/>
    <w:rsid w:val="0012390A"/>
    <w:rsid w:val="00123C7A"/>
    <w:rsid w:val="00132DEC"/>
    <w:rsid w:val="00140B1A"/>
    <w:rsid w:val="00154589"/>
    <w:rsid w:val="00163226"/>
    <w:rsid w:val="00167216"/>
    <w:rsid w:val="00176779"/>
    <w:rsid w:val="00193DC6"/>
    <w:rsid w:val="0019693D"/>
    <w:rsid w:val="001A5052"/>
    <w:rsid w:val="001B3F6C"/>
    <w:rsid w:val="001C06E6"/>
    <w:rsid w:val="001C2253"/>
    <w:rsid w:val="001C6E54"/>
    <w:rsid w:val="001D18BE"/>
    <w:rsid w:val="001D7143"/>
    <w:rsid w:val="001F4D27"/>
    <w:rsid w:val="001F50A0"/>
    <w:rsid w:val="00235FB9"/>
    <w:rsid w:val="00250B58"/>
    <w:rsid w:val="00283CC2"/>
    <w:rsid w:val="0028417C"/>
    <w:rsid w:val="002904BE"/>
    <w:rsid w:val="002922EA"/>
    <w:rsid w:val="002A2486"/>
    <w:rsid w:val="002B0B65"/>
    <w:rsid w:val="002D7EDC"/>
    <w:rsid w:val="00303332"/>
    <w:rsid w:val="00337A7C"/>
    <w:rsid w:val="00353069"/>
    <w:rsid w:val="003561E6"/>
    <w:rsid w:val="00357868"/>
    <w:rsid w:val="00370390"/>
    <w:rsid w:val="00374913"/>
    <w:rsid w:val="00386DF0"/>
    <w:rsid w:val="0038702A"/>
    <w:rsid w:val="003945F9"/>
    <w:rsid w:val="003A2025"/>
    <w:rsid w:val="003C2021"/>
    <w:rsid w:val="003D11AE"/>
    <w:rsid w:val="003D1C65"/>
    <w:rsid w:val="003E79AF"/>
    <w:rsid w:val="003F2B5E"/>
    <w:rsid w:val="004020BE"/>
    <w:rsid w:val="00402F6A"/>
    <w:rsid w:val="00404C75"/>
    <w:rsid w:val="004103D0"/>
    <w:rsid w:val="004252EC"/>
    <w:rsid w:val="00464CFE"/>
    <w:rsid w:val="00466E3E"/>
    <w:rsid w:val="004833C9"/>
    <w:rsid w:val="004B3540"/>
    <w:rsid w:val="004B7C8C"/>
    <w:rsid w:val="004D13EA"/>
    <w:rsid w:val="004D40B5"/>
    <w:rsid w:val="004D60A5"/>
    <w:rsid w:val="005111C8"/>
    <w:rsid w:val="005124AF"/>
    <w:rsid w:val="005371A0"/>
    <w:rsid w:val="005514D8"/>
    <w:rsid w:val="005566F8"/>
    <w:rsid w:val="00565ED3"/>
    <w:rsid w:val="00594FD8"/>
    <w:rsid w:val="005B791E"/>
    <w:rsid w:val="005C6C07"/>
    <w:rsid w:val="005D1901"/>
    <w:rsid w:val="005D4E4C"/>
    <w:rsid w:val="005D5215"/>
    <w:rsid w:val="005D57B3"/>
    <w:rsid w:val="005F18DB"/>
    <w:rsid w:val="005F1A16"/>
    <w:rsid w:val="005F530A"/>
    <w:rsid w:val="006011F3"/>
    <w:rsid w:val="00613D2E"/>
    <w:rsid w:val="00613D39"/>
    <w:rsid w:val="00640351"/>
    <w:rsid w:val="006709AA"/>
    <w:rsid w:val="00671B8D"/>
    <w:rsid w:val="00677546"/>
    <w:rsid w:val="00682486"/>
    <w:rsid w:val="006832B0"/>
    <w:rsid w:val="00694896"/>
    <w:rsid w:val="00703F67"/>
    <w:rsid w:val="00713D0D"/>
    <w:rsid w:val="007140BF"/>
    <w:rsid w:val="00734F28"/>
    <w:rsid w:val="007500B1"/>
    <w:rsid w:val="00764B55"/>
    <w:rsid w:val="00765770"/>
    <w:rsid w:val="00773F2E"/>
    <w:rsid w:val="00785CAE"/>
    <w:rsid w:val="007E4786"/>
    <w:rsid w:val="008043DD"/>
    <w:rsid w:val="008151E4"/>
    <w:rsid w:val="00820D49"/>
    <w:rsid w:val="00836101"/>
    <w:rsid w:val="00846D39"/>
    <w:rsid w:val="00855B32"/>
    <w:rsid w:val="00864460"/>
    <w:rsid w:val="00875B04"/>
    <w:rsid w:val="008B2296"/>
    <w:rsid w:val="008B4857"/>
    <w:rsid w:val="008B79E1"/>
    <w:rsid w:val="008F5C3A"/>
    <w:rsid w:val="00931391"/>
    <w:rsid w:val="0096477D"/>
    <w:rsid w:val="009764FE"/>
    <w:rsid w:val="009A29B5"/>
    <w:rsid w:val="009B0671"/>
    <w:rsid w:val="009E46BE"/>
    <w:rsid w:val="00A01DC2"/>
    <w:rsid w:val="00A277A5"/>
    <w:rsid w:val="00A30BA5"/>
    <w:rsid w:val="00A37A3A"/>
    <w:rsid w:val="00A6033E"/>
    <w:rsid w:val="00A6624E"/>
    <w:rsid w:val="00A6750B"/>
    <w:rsid w:val="00A91340"/>
    <w:rsid w:val="00AD0568"/>
    <w:rsid w:val="00B032DA"/>
    <w:rsid w:val="00B07427"/>
    <w:rsid w:val="00B154A7"/>
    <w:rsid w:val="00B33F8D"/>
    <w:rsid w:val="00B4526C"/>
    <w:rsid w:val="00B4571A"/>
    <w:rsid w:val="00B758A9"/>
    <w:rsid w:val="00B8660B"/>
    <w:rsid w:val="00BA167F"/>
    <w:rsid w:val="00BF2F17"/>
    <w:rsid w:val="00BF738D"/>
    <w:rsid w:val="00C17C6E"/>
    <w:rsid w:val="00C23FC4"/>
    <w:rsid w:val="00C26AE5"/>
    <w:rsid w:val="00C432A0"/>
    <w:rsid w:val="00C574C5"/>
    <w:rsid w:val="00C74449"/>
    <w:rsid w:val="00C87960"/>
    <w:rsid w:val="00C91080"/>
    <w:rsid w:val="00CD5EAE"/>
    <w:rsid w:val="00CF6C93"/>
    <w:rsid w:val="00CF7BFF"/>
    <w:rsid w:val="00D01C8B"/>
    <w:rsid w:val="00D20E6F"/>
    <w:rsid w:val="00D24A39"/>
    <w:rsid w:val="00D41EA2"/>
    <w:rsid w:val="00D44132"/>
    <w:rsid w:val="00D468CF"/>
    <w:rsid w:val="00D54E32"/>
    <w:rsid w:val="00D6057B"/>
    <w:rsid w:val="00D80041"/>
    <w:rsid w:val="00D92FD4"/>
    <w:rsid w:val="00DB6E67"/>
    <w:rsid w:val="00DE0781"/>
    <w:rsid w:val="00DE1464"/>
    <w:rsid w:val="00E31076"/>
    <w:rsid w:val="00E3195A"/>
    <w:rsid w:val="00E610C4"/>
    <w:rsid w:val="00E77EA7"/>
    <w:rsid w:val="00E814C4"/>
    <w:rsid w:val="00E83F66"/>
    <w:rsid w:val="00E8601F"/>
    <w:rsid w:val="00E90B3A"/>
    <w:rsid w:val="00EA2733"/>
    <w:rsid w:val="00EB2F19"/>
    <w:rsid w:val="00EB4CAE"/>
    <w:rsid w:val="00F24DF4"/>
    <w:rsid w:val="00F31B86"/>
    <w:rsid w:val="00F33DE0"/>
    <w:rsid w:val="00F34D78"/>
    <w:rsid w:val="00F360DF"/>
    <w:rsid w:val="00F46AE8"/>
    <w:rsid w:val="00FB6EA2"/>
    <w:rsid w:val="00FC4723"/>
    <w:rsid w:val="00FE04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848E77"/>
  <w15:chartTrackingRefBased/>
  <w15:docId w15:val="{D8377FB1-8387-4CB5-8E3E-D548DD57EF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编程实验"/>
    <w:qFormat/>
    <w:rsid w:val="006709AA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F360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F360D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F360D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F360DF"/>
    <w:rPr>
      <w:rFonts w:ascii="Arial" w:eastAsia="黑体" w:hAnsi="Arial" w:cs="Times New Roman"/>
      <w:b/>
      <w:bCs/>
      <w:sz w:val="32"/>
      <w:szCs w:val="32"/>
    </w:rPr>
  </w:style>
  <w:style w:type="character" w:styleId="a3">
    <w:name w:val="page number"/>
    <w:basedOn w:val="a0"/>
    <w:rsid w:val="00F360DF"/>
  </w:style>
  <w:style w:type="character" w:styleId="a4">
    <w:name w:val="annotation reference"/>
    <w:semiHidden/>
    <w:rsid w:val="00F360DF"/>
    <w:rPr>
      <w:sz w:val="21"/>
      <w:szCs w:val="21"/>
    </w:rPr>
  </w:style>
  <w:style w:type="character" w:customStyle="1" w:styleId="a5">
    <w:name w:val="批注文字 字符"/>
    <w:link w:val="a6"/>
    <w:semiHidden/>
    <w:locked/>
    <w:rsid w:val="00F360DF"/>
    <w:rPr>
      <w:rFonts w:eastAsia="宋体"/>
      <w:szCs w:val="24"/>
    </w:rPr>
  </w:style>
  <w:style w:type="paragraph" w:styleId="a7">
    <w:name w:val="footer"/>
    <w:basedOn w:val="a"/>
    <w:link w:val="a8"/>
    <w:uiPriority w:val="99"/>
    <w:rsid w:val="00F360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360DF"/>
    <w:rPr>
      <w:rFonts w:ascii="Times New Roman" w:eastAsia="宋体" w:hAnsi="Times New Roman" w:cs="Times New Roman"/>
      <w:sz w:val="18"/>
      <w:szCs w:val="18"/>
    </w:rPr>
  </w:style>
  <w:style w:type="paragraph" w:styleId="TOC1">
    <w:name w:val="toc 1"/>
    <w:basedOn w:val="a"/>
    <w:next w:val="a"/>
    <w:semiHidden/>
    <w:rsid w:val="00F360DF"/>
  </w:style>
  <w:style w:type="paragraph" w:styleId="a6">
    <w:name w:val="annotation text"/>
    <w:basedOn w:val="a"/>
    <w:link w:val="a5"/>
    <w:semiHidden/>
    <w:rsid w:val="00F360DF"/>
    <w:pPr>
      <w:jc w:val="left"/>
    </w:pPr>
    <w:rPr>
      <w:rFonts w:asciiTheme="minorHAnsi" w:hAnsiTheme="minorHAnsi" w:cstheme="minorBidi"/>
    </w:rPr>
  </w:style>
  <w:style w:type="character" w:customStyle="1" w:styleId="11">
    <w:name w:val="批注文字 字符1"/>
    <w:basedOn w:val="a0"/>
    <w:uiPriority w:val="99"/>
    <w:semiHidden/>
    <w:rsid w:val="00F360DF"/>
    <w:rPr>
      <w:rFonts w:ascii="Times New Roman" w:eastAsia="宋体" w:hAnsi="Times New Roman" w:cs="Times New Roman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F360DF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360DF"/>
    <w:rPr>
      <w:rFonts w:ascii="Times New Roman" w:eastAsia="宋体" w:hAnsi="Times New Roman" w:cs="Times New Roman"/>
      <w:sz w:val="18"/>
      <w:szCs w:val="18"/>
    </w:rPr>
  </w:style>
  <w:style w:type="paragraph" w:styleId="ab">
    <w:name w:val="List Paragraph"/>
    <w:basedOn w:val="a"/>
    <w:uiPriority w:val="34"/>
    <w:qFormat/>
    <w:rsid w:val="00F34D78"/>
    <w:pPr>
      <w:ind w:firstLineChars="200" w:firstLine="420"/>
    </w:pPr>
  </w:style>
  <w:style w:type="table" w:styleId="ac">
    <w:name w:val="Table Grid"/>
    <w:basedOn w:val="a1"/>
    <w:uiPriority w:val="39"/>
    <w:rsid w:val="00EB4C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图表格式"/>
    <w:basedOn w:val="a"/>
    <w:link w:val="ae"/>
    <w:qFormat/>
    <w:rsid w:val="00176779"/>
    <w:pPr>
      <w:spacing w:line="360" w:lineRule="auto"/>
      <w:ind w:firstLineChars="200" w:firstLine="480"/>
      <w:jc w:val="center"/>
    </w:pPr>
    <w:rPr>
      <w:rFonts w:eastAsia="黑体"/>
      <w:sz w:val="21"/>
    </w:rPr>
  </w:style>
  <w:style w:type="paragraph" w:customStyle="1" w:styleId="af">
    <w:name w:val="表格内部"/>
    <w:basedOn w:val="a"/>
    <w:link w:val="af0"/>
    <w:qFormat/>
    <w:rsid w:val="00A01DC2"/>
    <w:pPr>
      <w:jc w:val="center"/>
    </w:pPr>
    <w:rPr>
      <w:rFonts w:eastAsia="Times New Roman"/>
      <w:sz w:val="21"/>
    </w:rPr>
  </w:style>
  <w:style w:type="character" w:customStyle="1" w:styleId="ae">
    <w:name w:val="图表格式 字符"/>
    <w:basedOn w:val="a0"/>
    <w:link w:val="ad"/>
    <w:rsid w:val="00176779"/>
    <w:rPr>
      <w:rFonts w:ascii="Times New Roman" w:eastAsia="黑体" w:hAnsi="Times New Roman" w:cs="Times New Roman"/>
      <w:szCs w:val="24"/>
    </w:rPr>
  </w:style>
  <w:style w:type="paragraph" w:styleId="af1">
    <w:name w:val="header"/>
    <w:basedOn w:val="a"/>
    <w:link w:val="af2"/>
    <w:uiPriority w:val="99"/>
    <w:unhideWhenUsed/>
    <w:rsid w:val="00D54E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表格内部 字符"/>
    <w:basedOn w:val="a0"/>
    <w:link w:val="af"/>
    <w:rsid w:val="00A01DC2"/>
    <w:rPr>
      <w:rFonts w:ascii="Times New Roman" w:eastAsia="Times New Roman" w:hAnsi="Times New Roman" w:cs="Times New Roman"/>
      <w:szCs w:val="24"/>
    </w:rPr>
  </w:style>
  <w:style w:type="character" w:customStyle="1" w:styleId="af2">
    <w:name w:val="页眉 字符"/>
    <w:basedOn w:val="a0"/>
    <w:link w:val="af1"/>
    <w:uiPriority w:val="99"/>
    <w:rsid w:val="00D54E32"/>
    <w:rPr>
      <w:rFonts w:ascii="Times New Roman" w:eastAsia="宋体" w:hAnsi="Times New Roman" w:cs="Times New Roman"/>
      <w:sz w:val="18"/>
      <w:szCs w:val="18"/>
    </w:rPr>
  </w:style>
  <w:style w:type="character" w:styleId="af3">
    <w:name w:val="Placeholder Text"/>
    <w:basedOn w:val="a0"/>
    <w:uiPriority w:val="99"/>
    <w:semiHidden/>
    <w:rsid w:val="002922EA"/>
    <w:rPr>
      <w:color w:val="808080"/>
    </w:rPr>
  </w:style>
  <w:style w:type="character" w:styleId="af4">
    <w:name w:val="Hyperlink"/>
    <w:basedOn w:val="a0"/>
    <w:uiPriority w:val="99"/>
    <w:unhideWhenUsed/>
    <w:rsid w:val="005B791E"/>
    <w:rPr>
      <w:color w:val="0563C1" w:themeColor="hyperlink"/>
      <w:u w:val="single"/>
    </w:rPr>
  </w:style>
  <w:style w:type="character" w:styleId="af5">
    <w:name w:val="Unresolved Mention"/>
    <w:basedOn w:val="a0"/>
    <w:uiPriority w:val="99"/>
    <w:semiHidden/>
    <w:unhideWhenUsed/>
    <w:rsid w:val="005B79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78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0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2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4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75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7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1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5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8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1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8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3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7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3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4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00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6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5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5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8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5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1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6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9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0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3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6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5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2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8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7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7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2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1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70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1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3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9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7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3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2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0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13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6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1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37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7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2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2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2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8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0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0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5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3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1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2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9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0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1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7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15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22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2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6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4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1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86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3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3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9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63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8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6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0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3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0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2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50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8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94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47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2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23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9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5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6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4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5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7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4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5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0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53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1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724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2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8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0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0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9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8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9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7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1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0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4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9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0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8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7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7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71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0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10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64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5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8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0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2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2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8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934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1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817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77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9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5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7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5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6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8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9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1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8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6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61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24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47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28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7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9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0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1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2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3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2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8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8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3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9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1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8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4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96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3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8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0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7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8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8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7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14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9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6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269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29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3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0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7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8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1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4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0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5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4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8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0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5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0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6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7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0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0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2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2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2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6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9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06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0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1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8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7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8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2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9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7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3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2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6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858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8.emf"/><Relationship Id="rId42" Type="http://schemas.openxmlformats.org/officeDocument/2006/relationships/image" Target="media/image26.png"/><Relationship Id="rId47" Type="http://schemas.openxmlformats.org/officeDocument/2006/relationships/image" Target="media/image31.emf"/><Relationship Id="rId63" Type="http://schemas.openxmlformats.org/officeDocument/2006/relationships/image" Target="media/image42.png"/><Relationship Id="rId68" Type="http://schemas.openxmlformats.org/officeDocument/2006/relationships/image" Target="media/image46.png"/><Relationship Id="rId84" Type="http://schemas.openxmlformats.org/officeDocument/2006/relationships/image" Target="media/image60.png"/><Relationship Id="rId89" Type="http://schemas.openxmlformats.org/officeDocument/2006/relationships/package" Target="embeddings/Microsoft_Visio_Drawing13.vsdx"/><Relationship Id="rId16" Type="http://schemas.openxmlformats.org/officeDocument/2006/relationships/image" Target="media/image4.emf"/><Relationship Id="rId11" Type="http://schemas.microsoft.com/office/2016/09/relationships/commentsIds" Target="commentsIds.xml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3" Type="http://schemas.openxmlformats.org/officeDocument/2006/relationships/package" Target="embeddings/Microsoft_Visio_Drawing5.vsdx"/><Relationship Id="rId58" Type="http://schemas.openxmlformats.org/officeDocument/2006/relationships/image" Target="media/image39.png"/><Relationship Id="rId74" Type="http://schemas.openxmlformats.org/officeDocument/2006/relationships/image" Target="media/image51.png"/><Relationship Id="rId79" Type="http://schemas.openxmlformats.org/officeDocument/2006/relationships/image" Target="media/image55.png"/><Relationship Id="rId5" Type="http://schemas.openxmlformats.org/officeDocument/2006/relationships/webSettings" Target="webSettings.xml"/><Relationship Id="rId90" Type="http://schemas.openxmlformats.org/officeDocument/2006/relationships/image" Target="media/image64.emf"/><Relationship Id="rId95" Type="http://schemas.openxmlformats.org/officeDocument/2006/relationships/fontTable" Target="fontTable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2.png"/><Relationship Id="rId43" Type="http://schemas.openxmlformats.org/officeDocument/2006/relationships/image" Target="media/image27.png"/><Relationship Id="rId48" Type="http://schemas.openxmlformats.org/officeDocument/2006/relationships/package" Target="embeddings/Microsoft_Visio_Drawing4.vsdx"/><Relationship Id="rId64" Type="http://schemas.openxmlformats.org/officeDocument/2006/relationships/image" Target="media/image43.png"/><Relationship Id="rId69" Type="http://schemas.openxmlformats.org/officeDocument/2006/relationships/image" Target="media/image47.png"/><Relationship Id="rId8" Type="http://schemas.openxmlformats.org/officeDocument/2006/relationships/image" Target="media/image1.jpeg"/><Relationship Id="rId51" Type="http://schemas.openxmlformats.org/officeDocument/2006/relationships/image" Target="media/image34.png"/><Relationship Id="rId72" Type="http://schemas.openxmlformats.org/officeDocument/2006/relationships/package" Target="embeddings/Microsoft_Visio_Drawing10.vsdx"/><Relationship Id="rId80" Type="http://schemas.openxmlformats.org/officeDocument/2006/relationships/image" Target="media/image56.png"/><Relationship Id="rId85" Type="http://schemas.openxmlformats.org/officeDocument/2006/relationships/image" Target="media/image61.png"/><Relationship Id="rId93" Type="http://schemas.openxmlformats.org/officeDocument/2006/relationships/package" Target="embeddings/Microsoft_Visio_Drawing15.vsdx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0.emf"/><Relationship Id="rId67" Type="http://schemas.openxmlformats.org/officeDocument/2006/relationships/package" Target="embeddings/Microsoft_Visio_Drawing9.vsdx"/><Relationship Id="rId20" Type="http://schemas.openxmlformats.org/officeDocument/2006/relationships/image" Target="media/image7.png"/><Relationship Id="rId41" Type="http://schemas.openxmlformats.org/officeDocument/2006/relationships/image" Target="media/image25.png"/><Relationship Id="rId54" Type="http://schemas.openxmlformats.org/officeDocument/2006/relationships/image" Target="media/image36.emf"/><Relationship Id="rId62" Type="http://schemas.openxmlformats.org/officeDocument/2006/relationships/package" Target="embeddings/Microsoft_Visio_Drawing8.vsdx"/><Relationship Id="rId70" Type="http://schemas.openxmlformats.org/officeDocument/2006/relationships/image" Target="media/image48.png"/><Relationship Id="rId75" Type="http://schemas.openxmlformats.org/officeDocument/2006/relationships/image" Target="media/image52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package" Target="embeddings/Microsoft_Visio_Drawing14.vsdx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2.png"/><Relationship Id="rId57" Type="http://schemas.openxmlformats.org/officeDocument/2006/relationships/image" Target="media/image38.png"/><Relationship Id="rId10" Type="http://schemas.microsoft.com/office/2011/relationships/commentsExtended" Target="commentsExtended.xml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5.emf"/><Relationship Id="rId60" Type="http://schemas.openxmlformats.org/officeDocument/2006/relationships/package" Target="embeddings/Microsoft_Visio_Drawing7.vsdx"/><Relationship Id="rId65" Type="http://schemas.openxmlformats.org/officeDocument/2006/relationships/image" Target="media/image44.png"/><Relationship Id="rId73" Type="http://schemas.openxmlformats.org/officeDocument/2006/relationships/image" Target="media/image50.png"/><Relationship Id="rId78" Type="http://schemas.openxmlformats.org/officeDocument/2006/relationships/image" Target="media/image54.png"/><Relationship Id="rId81" Type="http://schemas.openxmlformats.org/officeDocument/2006/relationships/image" Target="media/image57.png"/><Relationship Id="rId86" Type="http://schemas.openxmlformats.org/officeDocument/2006/relationships/image" Target="media/image62.emf"/><Relationship Id="rId9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5.png"/><Relationship Id="rId39" Type="http://schemas.openxmlformats.org/officeDocument/2006/relationships/image" Target="media/image23.png"/><Relationship Id="rId34" Type="http://schemas.openxmlformats.org/officeDocument/2006/relationships/image" Target="media/image18.png"/><Relationship Id="rId50" Type="http://schemas.openxmlformats.org/officeDocument/2006/relationships/image" Target="media/image33.png"/><Relationship Id="rId55" Type="http://schemas.openxmlformats.org/officeDocument/2006/relationships/package" Target="embeddings/Microsoft_Visio_Drawing6.vsdx"/><Relationship Id="rId76" Type="http://schemas.openxmlformats.org/officeDocument/2006/relationships/image" Target="media/image53.emf"/><Relationship Id="rId7" Type="http://schemas.openxmlformats.org/officeDocument/2006/relationships/endnotes" Target="endnotes.xml"/><Relationship Id="rId71" Type="http://schemas.openxmlformats.org/officeDocument/2006/relationships/image" Target="media/image49.emf"/><Relationship Id="rId92" Type="http://schemas.openxmlformats.org/officeDocument/2006/relationships/image" Target="media/image65.emf"/><Relationship Id="rId2" Type="http://schemas.openxmlformats.org/officeDocument/2006/relationships/numbering" Target="numbering.xml"/><Relationship Id="rId29" Type="http://schemas.openxmlformats.org/officeDocument/2006/relationships/image" Target="media/image14.emf"/><Relationship Id="rId24" Type="http://schemas.openxmlformats.org/officeDocument/2006/relationships/image" Target="media/image10.emf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45.emf"/><Relationship Id="rId87" Type="http://schemas.openxmlformats.org/officeDocument/2006/relationships/package" Target="embeddings/Microsoft_Visio_Drawing12.vsdx"/><Relationship Id="rId61" Type="http://schemas.openxmlformats.org/officeDocument/2006/relationships/image" Target="media/image41.emf"/><Relationship Id="rId82" Type="http://schemas.openxmlformats.org/officeDocument/2006/relationships/image" Target="media/image58.png"/><Relationship Id="rId19" Type="http://schemas.openxmlformats.org/officeDocument/2006/relationships/image" Target="media/image6.png"/><Relationship Id="rId14" Type="http://schemas.openxmlformats.org/officeDocument/2006/relationships/image" Target="media/image2.png"/><Relationship Id="rId30" Type="http://schemas.openxmlformats.org/officeDocument/2006/relationships/package" Target="embeddings/Microsoft_Visio_Drawing3.vsdx"/><Relationship Id="rId35" Type="http://schemas.openxmlformats.org/officeDocument/2006/relationships/image" Target="media/image19.png"/><Relationship Id="rId56" Type="http://schemas.openxmlformats.org/officeDocument/2006/relationships/image" Target="media/image37.png"/><Relationship Id="rId77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BA50CA-4A65-42AD-A600-82F7DA4329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0</TotalTime>
  <Pages>97</Pages>
  <Words>6946</Words>
  <Characters>39598</Characters>
  <Application>Microsoft Office Word</Application>
  <DocSecurity>0</DocSecurity>
  <Lines>329</Lines>
  <Paragraphs>92</Paragraphs>
  <ScaleCrop>false</ScaleCrop>
  <Company/>
  <LinksUpToDate>false</LinksUpToDate>
  <CharactersWithSpaces>46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1</cp:revision>
  <dcterms:created xsi:type="dcterms:W3CDTF">2020-11-10T07:27:00Z</dcterms:created>
  <dcterms:modified xsi:type="dcterms:W3CDTF">2020-12-28T13:10:00Z</dcterms:modified>
</cp:coreProperties>
</file>